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C4D7C5" w14:textId="77777777" w:rsidR="00D74875" w:rsidRDefault="00D74875" w:rsidP="00D74875">
      <w:pPr>
        <w:rPr>
          <w:b/>
        </w:rPr>
      </w:pPr>
      <w:bookmarkStart w:id="0" w:name="_Hlk103628899"/>
      <w:bookmarkEnd w:id="0"/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66DFF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Pr="00F659BC">
        <w:rPr>
          <w:rFonts w:hint="eastAsia"/>
          <w:b/>
        </w:rPr>
        <w:t xml:space="preserve"> </w:t>
      </w:r>
      <w:r w:rsidR="00F66DFF">
        <w:rPr>
          <w:b/>
        </w:rPr>
        <w:t>Tree</w:t>
      </w:r>
      <w:r w:rsidRPr="00F659BC">
        <w:rPr>
          <w:rFonts w:hint="eastAsia"/>
          <w:b/>
        </w:rPr>
        <w:t xml:space="preserve">) </w:t>
      </w:r>
    </w:p>
    <w:p w14:paraId="1B96A2F2" w14:textId="4786B3A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400C7">
        <w:rPr>
          <w:b/>
        </w:rPr>
        <w:t>5</w:t>
      </w:r>
      <w:r w:rsidRPr="00F659BC">
        <w:rPr>
          <w:rFonts w:hint="eastAsia"/>
          <w:b/>
        </w:rPr>
        <w:t>/</w:t>
      </w:r>
      <w:r w:rsidR="00A41A41">
        <w:rPr>
          <w:b/>
        </w:rPr>
        <w:t>1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D12005">
        <w:rPr>
          <w:b/>
        </w:rPr>
        <w:t>2</w:t>
      </w:r>
      <w:r w:rsidR="002400C7">
        <w:rPr>
          <w:b/>
        </w:rPr>
        <w:t>, 23:59</w:t>
      </w:r>
      <w:r w:rsidR="00B162BD">
        <w:rPr>
          <w:rFonts w:hint="eastAsia"/>
          <w:b/>
        </w:rPr>
        <w:t xml:space="preserve"> </w:t>
      </w:r>
      <w:r w:rsidR="00B162BD">
        <w:rPr>
          <w:b/>
        </w:rPr>
        <w:t>by 109070025</w:t>
      </w:r>
      <w:r w:rsidR="00B162BD">
        <w:rPr>
          <w:rFonts w:hint="eastAsia"/>
          <w:b/>
        </w:rPr>
        <w:t>林泓</w:t>
      </w:r>
      <w:proofErr w:type="gramStart"/>
      <w:r w:rsidR="00B162BD">
        <w:rPr>
          <w:rFonts w:hint="eastAsia"/>
          <w:b/>
        </w:rPr>
        <w:t>錩</w:t>
      </w:r>
      <w:proofErr w:type="gramEnd"/>
    </w:p>
    <w:p w14:paraId="7DBF3760" w14:textId="77777777" w:rsidR="006D700F" w:rsidRDefault="006D700F"/>
    <w:p w14:paraId="2BBC5D7B" w14:textId="77777777"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  <w:r w:rsidR="00121C65">
        <w:rPr>
          <w:b/>
          <w:color w:val="FF0000"/>
        </w:rPr>
        <w:t>(2% of final Grade)</w:t>
      </w:r>
    </w:p>
    <w:p w14:paraId="745AF80B" w14:textId="629E2B07"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4</w:t>
      </w:r>
      <w:r>
        <w:t xml:space="preserve">%) </w:t>
      </w:r>
      <w:r w:rsidR="008C4B93">
        <w:t>What is the maximum number of nodes in a k-</w:t>
      </w:r>
      <w:proofErr w:type="spellStart"/>
      <w:r w:rsidR="008C4B93">
        <w:t>ary</w:t>
      </w:r>
      <w:proofErr w:type="spellEnd"/>
      <w:r w:rsidR="008C4B93">
        <w:t xml:space="preserve"> tree of height h? Prove your answer.</w:t>
      </w:r>
    </w:p>
    <w:p w14:paraId="68E58A2D" w14:textId="48F2C9FF" w:rsidR="00B162BD" w:rsidRDefault="00B162BD" w:rsidP="00B162BD">
      <w:pPr>
        <w:pStyle w:val="a8"/>
        <w:ind w:leftChars="0" w:left="360"/>
      </w:pPr>
    </w:p>
    <w:p w14:paraId="253C19D3" w14:textId="2ECB661E" w:rsidR="00B162BD" w:rsidRDefault="00B162BD" w:rsidP="00B162BD">
      <w:pPr>
        <w:pStyle w:val="a8"/>
        <w:ind w:leftChars="0" w:left="360"/>
        <w:rPr>
          <w:b/>
          <w:bCs/>
          <w:color w:val="FF0000"/>
        </w:rPr>
      </w:pPr>
      <w:r w:rsidRPr="00B162BD">
        <w:rPr>
          <w:rFonts w:hint="eastAsia"/>
          <w:b/>
          <w:bCs/>
          <w:color w:val="FF0000"/>
        </w:rPr>
        <w:t>An</w:t>
      </w:r>
      <w:r w:rsidRPr="00B162BD">
        <w:rPr>
          <w:b/>
          <w:bCs/>
          <w:color w:val="FF0000"/>
        </w:rPr>
        <w:t>s:</w:t>
      </w:r>
    </w:p>
    <w:p w14:paraId="4C196B02" w14:textId="785A4152" w:rsidR="00B162BD" w:rsidRDefault="00EF4047" w:rsidP="00B162BD">
      <w:pPr>
        <w:pStyle w:val="a8"/>
        <w:ind w:leftChars="0" w:left="360"/>
      </w:pPr>
      <w:r>
        <w:rPr>
          <w:color w:val="000000" w:themeColor="text1"/>
        </w:rPr>
        <w:t>M</w:t>
      </w:r>
      <w:r w:rsidR="00B162BD" w:rsidRPr="00B162BD">
        <w:rPr>
          <w:color w:val="000000" w:themeColor="text1"/>
        </w:rPr>
        <w:t>aximum number</w:t>
      </w:r>
      <w:r w:rsidR="00B162BD">
        <w:rPr>
          <w:color w:val="000000" w:themeColor="text1"/>
        </w:rPr>
        <w:t xml:space="preserve"> = </w:t>
      </w:r>
      <m:oMath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x=0</m:t>
            </m:r>
          </m:sub>
          <m:sup>
            <m:r>
              <w:rPr>
                <w:rFonts w:ascii="Cambria Math" w:hAnsi="Cambria Math"/>
              </w:rPr>
              <m:t>x=h-</m:t>
            </m:r>
            <m:r>
              <w:rPr>
                <w:rFonts w:ascii="Cambria Math" w:hAnsi="Cambria Math"/>
              </w:rPr>
              <m:t>1</m:t>
            </m:r>
          </m:sup>
          <m:e>
            <m:r>
              <w:rPr>
                <w:rFonts w:ascii="Cambria Math" w:hAnsi="Cambria Math"/>
              </w:rPr>
              <m:t>k^x</m:t>
            </m:r>
          </m:e>
        </m:nary>
      </m:oMath>
    </w:p>
    <w:p w14:paraId="1434A1E4" w14:textId="40B689E2" w:rsidR="00B162BD" w:rsidRDefault="00B162BD" w:rsidP="00B162BD">
      <w:pPr>
        <w:pStyle w:val="a8"/>
        <w:ind w:leftChars="0" w:left="360"/>
        <w:rPr>
          <w:color w:val="000000" w:themeColor="text1"/>
        </w:rPr>
      </w:pPr>
      <w:r>
        <w:rPr>
          <w:color w:val="000000" w:themeColor="text1"/>
        </w:rPr>
        <w:t>Proof:</w:t>
      </w:r>
    </w:p>
    <w:p w14:paraId="35D47779" w14:textId="01B61F90" w:rsidR="00B162BD" w:rsidRDefault="00B162BD" w:rsidP="00B162BD">
      <w:pPr>
        <w:pStyle w:val="a8"/>
        <w:ind w:leftChars="0" w:left="360"/>
        <w:rPr>
          <w:color w:val="000000" w:themeColor="text1"/>
        </w:rPr>
      </w:pPr>
      <w:r>
        <w:rPr>
          <w:color w:val="000000" w:themeColor="text1"/>
        </w:rPr>
        <w:t>If h=1</w:t>
      </w:r>
      <w:r w:rsidR="004F74C4">
        <w:t xml:space="preserve">, the number of nodes = 1 </w:t>
      </w:r>
    </w:p>
    <w:p w14:paraId="66EBAB63" w14:textId="5506CA73" w:rsidR="00B162BD" w:rsidRDefault="00B162BD" w:rsidP="00B162BD">
      <w:pPr>
        <w:pStyle w:val="a8"/>
        <w:ind w:leftChars="0" w:left="360"/>
        <w:rPr>
          <w:color w:val="000000" w:themeColor="text1"/>
        </w:rPr>
      </w:pPr>
      <w:r>
        <w:rPr>
          <w:rFonts w:hint="eastAsia"/>
          <w:color w:val="000000" w:themeColor="text1"/>
        </w:rPr>
        <w:t>I</w:t>
      </w:r>
      <w:r>
        <w:rPr>
          <w:color w:val="000000" w:themeColor="text1"/>
        </w:rPr>
        <w:t>f h=2</w:t>
      </w:r>
      <w:r w:rsidR="004F74C4">
        <w:rPr>
          <w:color w:val="000000" w:themeColor="text1"/>
        </w:rPr>
        <w:t>, the number of nodes = 1+1*k</w:t>
      </w:r>
    </w:p>
    <w:p w14:paraId="009187CE" w14:textId="45F36BD1" w:rsidR="004F74C4" w:rsidRDefault="004F74C4" w:rsidP="00B162BD">
      <w:pPr>
        <w:pStyle w:val="a8"/>
        <w:ind w:leftChars="0" w:left="360"/>
        <w:rPr>
          <w:color w:val="000000" w:themeColor="text1"/>
        </w:rPr>
      </w:pPr>
      <w:r>
        <w:rPr>
          <w:rFonts w:hint="eastAsia"/>
          <w:color w:val="000000" w:themeColor="text1"/>
        </w:rPr>
        <w:t>I</w:t>
      </w:r>
      <w:r>
        <w:rPr>
          <w:color w:val="000000" w:themeColor="text1"/>
        </w:rPr>
        <w:t>f h=3, the number of nodes = 1+1*</w:t>
      </w:r>
      <w:proofErr w:type="spellStart"/>
      <w:r>
        <w:rPr>
          <w:color w:val="000000" w:themeColor="text1"/>
        </w:rPr>
        <w:t>k+k</w:t>
      </w:r>
      <w:proofErr w:type="spellEnd"/>
      <w:r>
        <w:rPr>
          <w:color w:val="000000" w:themeColor="text1"/>
        </w:rPr>
        <w:t>*k</w:t>
      </w:r>
    </w:p>
    <w:p w14:paraId="267BF9D5" w14:textId="3DE10EF1" w:rsidR="004F74C4" w:rsidRDefault="004F74C4" w:rsidP="00B162BD">
      <w:pPr>
        <w:pStyle w:val="a8"/>
        <w:ind w:leftChars="0" w:left="360"/>
        <w:rPr>
          <w:color w:val="000000" w:themeColor="text1"/>
        </w:rPr>
      </w:pPr>
      <w:r>
        <w:rPr>
          <w:color w:val="000000" w:themeColor="text1"/>
        </w:rPr>
        <w:t>Hence, If h=h, the number of nodes = 1+k+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</w:rPr>
              <m:t>k</m:t>
            </m:r>
          </m:e>
          <m:sup>
            <m:r>
              <w:rPr>
                <w:rFonts w:ascii="Cambria Math" w:hAnsi="Cambria Math"/>
                <w:color w:val="000000" w:themeColor="text1"/>
              </w:rPr>
              <m:t>2</m:t>
            </m:r>
          </m:sup>
        </m:sSup>
      </m:oMath>
      <w:r>
        <w:rPr>
          <w:rFonts w:hint="eastAsia"/>
          <w:color w:val="000000" w:themeColor="text1"/>
        </w:rPr>
        <w:t>+</w:t>
      </w:r>
      <w:proofErr w:type="gramStart"/>
      <w:r>
        <w:rPr>
          <w:color w:val="000000" w:themeColor="text1"/>
        </w:rPr>
        <w:t>….+</w:t>
      </w:r>
      <w:proofErr w:type="gramEnd"/>
      <m:oMath>
        <m:sSup>
          <m:sSupPr>
            <m:ctrlPr>
              <w:rPr>
                <w:rFonts w:ascii="Cambria Math" w:hAnsi="Cambria Math"/>
                <w:i/>
                <w:color w:val="000000" w:themeColor="text1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</w:rPr>
              <m:t>k</m:t>
            </m:r>
          </m:e>
          <m:sup>
            <m:r>
              <w:rPr>
                <w:rFonts w:ascii="Cambria Math" w:hAnsi="Cambria Math"/>
                <w:color w:val="000000" w:themeColor="text1"/>
              </w:rPr>
              <m:t>h-1</m:t>
            </m:r>
          </m:sup>
        </m:sSup>
      </m:oMath>
    </w:p>
    <w:p w14:paraId="7E06FAE1" w14:textId="77777777" w:rsidR="004D00D0" w:rsidRPr="00B162BD" w:rsidRDefault="004D00D0" w:rsidP="00B162BD">
      <w:pPr>
        <w:pStyle w:val="a8"/>
        <w:ind w:leftChars="0" w:left="360"/>
        <w:rPr>
          <w:color w:val="000000" w:themeColor="text1"/>
        </w:rPr>
      </w:pPr>
    </w:p>
    <w:p w14:paraId="60EABF52" w14:textId="2B8C1C12"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>(1</w:t>
      </w:r>
      <w:r w:rsidR="00F145A5">
        <w:t>6</w:t>
      </w:r>
      <w:r>
        <w:t>%) For a simple tree shown below,</w:t>
      </w:r>
      <w:r w:rsidR="004E086A" w:rsidRPr="004E086A">
        <w:t xml:space="preserve"> </w:t>
      </w:r>
      <w:r w:rsidR="004E086A" w:rsidRPr="00E160DC">
        <w:object w:dxaOrig="8531" w:dyaOrig="3715" w14:anchorId="561FB1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9.3pt;height:182.1pt" o:ole="">
            <v:imagedata r:id="rId7" o:title=""/>
          </v:shape>
          <o:OLEObject Type="Embed" ProgID="Visio.Drawing.11" ShapeID="_x0000_i1030" DrawAspect="Content" ObjectID="_1714244198" r:id="rId8"/>
        </w:object>
      </w:r>
      <w:r>
        <w:t xml:space="preserve"> </w:t>
      </w:r>
    </w:p>
    <w:p w14:paraId="28BA9A69" w14:textId="4FE7B3E0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list representation of this tree using a node structure with three fields: tag, data/down, and next.</w:t>
      </w:r>
    </w:p>
    <w:p w14:paraId="06EC6B40" w14:textId="77777777" w:rsidR="004E086A" w:rsidRDefault="004E086A" w:rsidP="004E086A">
      <w:pPr>
        <w:pStyle w:val="a8"/>
        <w:ind w:leftChars="0" w:left="720"/>
        <w:rPr>
          <w:rFonts w:hint="eastAsia"/>
        </w:rPr>
      </w:pPr>
    </w:p>
    <w:p w14:paraId="06624FAC" w14:textId="49D27295" w:rsidR="00586E20" w:rsidRPr="00586E20" w:rsidRDefault="00586E20" w:rsidP="00586E20">
      <w:pPr>
        <w:ind w:left="720"/>
        <w:rPr>
          <w:b/>
          <w:bCs/>
          <w:color w:val="FF0000"/>
        </w:rPr>
      </w:pPr>
      <w:r w:rsidRPr="00586E20">
        <w:rPr>
          <w:b/>
          <w:bCs/>
          <w:color w:val="FF0000"/>
        </w:rPr>
        <w:t>Ans:</w:t>
      </w:r>
    </w:p>
    <w:p w14:paraId="2982A24F" w14:textId="391DB1A3" w:rsidR="00586E20" w:rsidRDefault="00586E20" w:rsidP="0001235A">
      <w:pPr>
        <w:ind w:left="720" w:firstLineChars="200" w:firstLine="480"/>
      </w:pPr>
      <w:r>
        <w:rPr>
          <w:rFonts w:hint="eastAsia"/>
          <w:noProof/>
        </w:rPr>
        <w:drawing>
          <wp:inline distT="0" distB="0" distL="0" distR="0" wp14:anchorId="54FF2F6D" wp14:editId="0477D2B3">
            <wp:extent cx="4667336" cy="1447053"/>
            <wp:effectExtent l="0" t="0" r="0" b="127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圖片 1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5" t="6172" r="-145" b="69819"/>
                    <a:stretch/>
                  </pic:blipFill>
                  <pic:spPr bwMode="auto">
                    <a:xfrm>
                      <a:off x="0" y="0"/>
                      <a:ext cx="4697372" cy="14563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347E8D" w14:textId="77777777" w:rsidR="004E086A" w:rsidRDefault="004E086A" w:rsidP="00586E20">
      <w:pPr>
        <w:ind w:left="720"/>
        <w:rPr>
          <w:rFonts w:hint="eastAsia"/>
        </w:rPr>
      </w:pPr>
    </w:p>
    <w:p w14:paraId="19C27E05" w14:textId="361246CA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lastRenderedPageBreak/>
        <w:t>Write down a generalized list expression form for this tree.</w:t>
      </w:r>
    </w:p>
    <w:p w14:paraId="763289C6" w14:textId="170AA222" w:rsidR="00586E20" w:rsidRDefault="00586E20" w:rsidP="00586E20">
      <w:pPr>
        <w:ind w:left="720"/>
      </w:pPr>
    </w:p>
    <w:p w14:paraId="5D3D62F8" w14:textId="1BE15B55" w:rsidR="00586E20" w:rsidRDefault="00586E20" w:rsidP="00586E20">
      <w:pPr>
        <w:ind w:left="720"/>
        <w:rPr>
          <w:b/>
          <w:bCs/>
          <w:color w:val="FF0000"/>
        </w:rPr>
      </w:pPr>
      <w:r w:rsidRPr="00586E20">
        <w:rPr>
          <w:b/>
          <w:bCs/>
          <w:color w:val="FF0000"/>
        </w:rPr>
        <w:t>Ans:</w:t>
      </w:r>
    </w:p>
    <w:p w14:paraId="2F7984AD" w14:textId="2368BDC5" w:rsidR="00586E20" w:rsidRDefault="00586E20" w:rsidP="00586E20">
      <w:pPr>
        <w:ind w:left="720"/>
      </w:pPr>
      <w:r w:rsidRPr="00137936">
        <w:t>(</w:t>
      </w:r>
      <w:proofErr w:type="gramStart"/>
      <w:r w:rsidRPr="00137936">
        <w:t>A(</w:t>
      </w:r>
      <w:proofErr w:type="gramEnd"/>
      <w:r w:rsidRPr="00137936">
        <w:t>B(E(K,</w:t>
      </w:r>
      <w:r>
        <w:t xml:space="preserve"> </w:t>
      </w:r>
      <w:r w:rsidRPr="00137936">
        <w:t>L),</w:t>
      </w:r>
      <w:r>
        <w:t xml:space="preserve"> </w:t>
      </w:r>
      <w:r w:rsidRPr="00137936">
        <w:t>F), C(G), D(H(M),</w:t>
      </w:r>
      <w:r>
        <w:t xml:space="preserve"> </w:t>
      </w:r>
      <w:r w:rsidRPr="00137936">
        <w:t>I,</w:t>
      </w:r>
      <w:r>
        <w:t xml:space="preserve"> </w:t>
      </w:r>
      <w:r w:rsidRPr="00137936">
        <w:t>J)))</w:t>
      </w:r>
    </w:p>
    <w:p w14:paraId="0444EFC2" w14:textId="77777777" w:rsidR="00586E20" w:rsidRPr="00586E20" w:rsidRDefault="00586E20" w:rsidP="00586E20">
      <w:pPr>
        <w:ind w:left="720"/>
        <w:rPr>
          <w:rFonts w:hint="eastAsia"/>
          <w:b/>
          <w:bCs/>
          <w:color w:val="FF0000"/>
        </w:rPr>
      </w:pPr>
    </w:p>
    <w:p w14:paraId="3C56D881" w14:textId="67714ADE" w:rsidR="00586E20" w:rsidRDefault="00B0705F" w:rsidP="00586E20">
      <w:pPr>
        <w:pStyle w:val="a8"/>
        <w:numPr>
          <w:ilvl w:val="0"/>
          <w:numId w:val="5"/>
        </w:numPr>
        <w:ind w:leftChars="0"/>
      </w:pPr>
      <w:r>
        <w:t>Convert the tree into a left-child and right-sibling tree representation</w:t>
      </w:r>
    </w:p>
    <w:p w14:paraId="0731CF0F" w14:textId="77777777" w:rsidR="00586E20" w:rsidRDefault="00586E20" w:rsidP="00586E20">
      <w:pPr>
        <w:rPr>
          <w:rFonts w:hint="eastAsia"/>
        </w:rPr>
      </w:pPr>
    </w:p>
    <w:p w14:paraId="2E5540BE" w14:textId="2A77AA81" w:rsidR="00586E20" w:rsidRDefault="00586E20" w:rsidP="00586E20">
      <w:pPr>
        <w:ind w:left="720"/>
        <w:rPr>
          <w:b/>
          <w:bCs/>
          <w:color w:val="FF0000"/>
        </w:rPr>
      </w:pPr>
      <w:r w:rsidRPr="00586E20">
        <w:rPr>
          <w:b/>
          <w:bCs/>
          <w:color w:val="FF0000"/>
        </w:rPr>
        <w:t>Ans:</w:t>
      </w:r>
    </w:p>
    <w:p w14:paraId="4275BC6A" w14:textId="4B967E1F" w:rsidR="00586E20" w:rsidRDefault="00586E20" w:rsidP="0001235A">
      <w:pPr>
        <w:ind w:left="720" w:firstLineChars="200" w:firstLine="480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160718C3" wp14:editId="277D22DD">
            <wp:extent cx="2773623" cy="1990165"/>
            <wp:effectExtent l="0" t="0" r="8255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4831" r="10759" b="15580"/>
                    <a:stretch/>
                  </pic:blipFill>
                  <pic:spPr bwMode="auto">
                    <a:xfrm>
                      <a:off x="0" y="0"/>
                      <a:ext cx="2781685" cy="1995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054994" w14:textId="4FDFF8C6" w:rsidR="00586E20" w:rsidRPr="00586E20" w:rsidRDefault="00586E20" w:rsidP="00586E20">
      <w:pPr>
        <w:ind w:left="720"/>
        <w:rPr>
          <w:rFonts w:hint="eastAsia"/>
          <w:b/>
          <w:bCs/>
          <w:color w:val="FF0000"/>
        </w:rPr>
      </w:pPr>
    </w:p>
    <w:p w14:paraId="44655A46" w14:textId="1CE13104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Draw a corresponding binary tree for this tree based on (c).</w:t>
      </w:r>
    </w:p>
    <w:p w14:paraId="062233A2" w14:textId="03AC6578" w:rsidR="00586E20" w:rsidRDefault="00586E20" w:rsidP="00586E20"/>
    <w:p w14:paraId="07BD708F" w14:textId="7826BD64" w:rsidR="00586E20" w:rsidRDefault="00586E20" w:rsidP="00586E20">
      <w:pPr>
        <w:ind w:left="720"/>
        <w:rPr>
          <w:b/>
          <w:bCs/>
          <w:color w:val="FF0000"/>
        </w:rPr>
      </w:pPr>
      <w:r w:rsidRPr="004E086A">
        <w:rPr>
          <w:b/>
          <w:bCs/>
          <w:color w:val="FF0000"/>
        </w:rPr>
        <w:t>Ans:</w:t>
      </w:r>
    </w:p>
    <w:p w14:paraId="013C9307" w14:textId="413EC750" w:rsidR="004E086A" w:rsidRDefault="004E086A" w:rsidP="0001235A">
      <w:pPr>
        <w:ind w:left="720" w:firstLineChars="200" w:firstLine="480"/>
        <w:rPr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5E2560AC" wp14:editId="0BD9E54F">
            <wp:extent cx="2041608" cy="2667000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圖片 3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6753" b="56250"/>
                    <a:stretch/>
                  </pic:blipFill>
                  <pic:spPr bwMode="auto">
                    <a:xfrm>
                      <a:off x="0" y="0"/>
                      <a:ext cx="2045123" cy="26715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0712A12" w14:textId="77777777" w:rsidR="004E086A" w:rsidRPr="004E086A" w:rsidRDefault="004E086A" w:rsidP="00586E20">
      <w:pPr>
        <w:ind w:left="720"/>
        <w:rPr>
          <w:rFonts w:hint="eastAsia"/>
          <w:b/>
          <w:bCs/>
          <w:color w:val="FF0000"/>
        </w:rPr>
      </w:pPr>
    </w:p>
    <w:p w14:paraId="7F45188D" w14:textId="3067BE7F" w:rsidR="00A8396E" w:rsidRDefault="00A8396E" w:rsidP="00B0705F">
      <w:pPr>
        <w:pStyle w:val="a8"/>
        <w:numPr>
          <w:ilvl w:val="0"/>
          <w:numId w:val="5"/>
        </w:numPr>
        <w:ind w:leftChars="0"/>
      </w:pPr>
      <w:r>
        <w:t>What is the depth of node L? What is the height of node B? What is the height of the tree?</w:t>
      </w:r>
    </w:p>
    <w:p w14:paraId="1703CC54" w14:textId="6BA8E220" w:rsidR="004E086A" w:rsidRDefault="004E086A" w:rsidP="004E086A"/>
    <w:p w14:paraId="4836E81D" w14:textId="4A7BAFA4" w:rsidR="004E086A" w:rsidRPr="004E086A" w:rsidRDefault="004E086A" w:rsidP="004E086A">
      <w:pPr>
        <w:ind w:left="720"/>
        <w:rPr>
          <w:b/>
          <w:bCs/>
          <w:color w:val="FF0000"/>
        </w:rPr>
      </w:pPr>
      <w:r w:rsidRPr="004E086A">
        <w:rPr>
          <w:b/>
          <w:bCs/>
          <w:color w:val="FF0000"/>
        </w:rPr>
        <w:t>Ans:</w:t>
      </w:r>
      <w:r>
        <w:rPr>
          <w:rFonts w:hint="eastAsia"/>
          <w:b/>
          <w:bCs/>
          <w:color w:val="FF0000"/>
        </w:rPr>
        <w:t xml:space="preserve"> </w:t>
      </w:r>
      <w:r>
        <w:t>The d</w:t>
      </w:r>
      <w:r>
        <w:t xml:space="preserve">epth of </w:t>
      </w:r>
      <w:r>
        <w:t xml:space="preserve">node </w:t>
      </w:r>
      <w:r>
        <w:t>L is 3</w:t>
      </w:r>
      <w:r>
        <w:rPr>
          <w:rFonts w:hint="eastAsia"/>
        </w:rPr>
        <w:t>.</w:t>
      </w:r>
      <w:r>
        <w:t xml:space="preserve"> The h</w:t>
      </w:r>
      <w:r>
        <w:t xml:space="preserve">eight of </w:t>
      </w:r>
      <w:r>
        <w:t xml:space="preserve">node </w:t>
      </w:r>
      <w:r>
        <w:t>B is 2</w:t>
      </w:r>
      <w:r>
        <w:rPr>
          <w:rFonts w:hint="eastAsia"/>
        </w:rPr>
        <w:t>.</w:t>
      </w:r>
      <w:r>
        <w:t xml:space="preserve"> </w:t>
      </w:r>
      <w:r>
        <w:t>The height of the tree is 3</w:t>
      </w:r>
      <w:r>
        <w:rPr>
          <w:rFonts w:hint="eastAsia"/>
        </w:rPr>
        <w:t>.</w:t>
      </w:r>
    </w:p>
    <w:p w14:paraId="596872D1" w14:textId="77777777" w:rsidR="004E086A" w:rsidRPr="004E086A" w:rsidRDefault="004E086A" w:rsidP="004E086A">
      <w:pPr>
        <w:ind w:left="720"/>
        <w:rPr>
          <w:rFonts w:hint="eastAsia"/>
          <w:b/>
          <w:bCs/>
          <w:color w:val="FF0000"/>
        </w:rPr>
      </w:pPr>
    </w:p>
    <w:p w14:paraId="18CBD35C" w14:textId="1709AE0B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lastRenderedPageBreak/>
        <w:t>Write out the preorder traversal of this tree.</w:t>
      </w:r>
    </w:p>
    <w:p w14:paraId="6966A7F9" w14:textId="78C7CDA4" w:rsidR="004E086A" w:rsidRDefault="004E086A" w:rsidP="004E086A"/>
    <w:p w14:paraId="3C9CC330" w14:textId="657D14A6" w:rsidR="004E086A" w:rsidRPr="004E086A" w:rsidRDefault="004E086A" w:rsidP="004E086A">
      <w:pPr>
        <w:ind w:left="720"/>
        <w:rPr>
          <w:b/>
          <w:bCs/>
          <w:color w:val="FF0000"/>
        </w:rPr>
      </w:pPr>
      <w:r w:rsidRPr="004E086A">
        <w:rPr>
          <w:b/>
          <w:bCs/>
          <w:color w:val="FF0000"/>
        </w:rPr>
        <w:t>Ans:</w:t>
      </w:r>
      <w:r>
        <w:rPr>
          <w:rFonts w:hint="eastAsia"/>
          <w:b/>
          <w:bCs/>
          <w:color w:val="FF0000"/>
        </w:rPr>
        <w:t xml:space="preserve"> </w:t>
      </w:r>
      <w:r>
        <w:t>ABEKLFCGDHMIJ</w:t>
      </w:r>
    </w:p>
    <w:p w14:paraId="651FCC39" w14:textId="77777777" w:rsidR="004E086A" w:rsidRPr="004E086A" w:rsidRDefault="004E086A" w:rsidP="004E086A">
      <w:pPr>
        <w:ind w:left="720"/>
        <w:rPr>
          <w:rFonts w:hint="eastAsia"/>
          <w:b/>
          <w:bCs/>
          <w:color w:val="FF0000"/>
        </w:rPr>
      </w:pPr>
    </w:p>
    <w:p w14:paraId="5E7826E5" w14:textId="0A8E11DA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 xml:space="preserve">Write out the </w:t>
      </w:r>
      <w:proofErr w:type="spellStart"/>
      <w:r>
        <w:t>postorder</w:t>
      </w:r>
      <w:proofErr w:type="spellEnd"/>
      <w:r>
        <w:t xml:space="preserve"> traversal of this tree.</w:t>
      </w:r>
    </w:p>
    <w:p w14:paraId="074FA11B" w14:textId="25A0F82A" w:rsidR="004E086A" w:rsidRDefault="004E086A" w:rsidP="004E086A"/>
    <w:p w14:paraId="2B5D3049" w14:textId="278D2C05" w:rsidR="004E086A" w:rsidRDefault="004E086A" w:rsidP="004E086A">
      <w:pPr>
        <w:ind w:left="720"/>
        <w:rPr>
          <w:b/>
          <w:bCs/>
          <w:color w:val="FF0000"/>
        </w:rPr>
      </w:pPr>
      <w:r w:rsidRPr="004E086A">
        <w:rPr>
          <w:b/>
          <w:bCs/>
          <w:color w:val="FF0000"/>
        </w:rPr>
        <w:t>Ans:</w:t>
      </w:r>
      <w:r>
        <w:rPr>
          <w:b/>
          <w:bCs/>
          <w:color w:val="FF0000"/>
        </w:rPr>
        <w:t xml:space="preserve"> </w:t>
      </w:r>
      <w:r>
        <w:t>KLEFBGCMHIJDA</w:t>
      </w:r>
    </w:p>
    <w:p w14:paraId="39BBD2C9" w14:textId="77777777" w:rsidR="004E086A" w:rsidRPr="004E086A" w:rsidRDefault="004E086A" w:rsidP="004E086A">
      <w:pPr>
        <w:ind w:left="720"/>
        <w:rPr>
          <w:rFonts w:hint="eastAsia"/>
          <w:b/>
          <w:bCs/>
          <w:color w:val="FF0000"/>
        </w:rPr>
      </w:pPr>
    </w:p>
    <w:p w14:paraId="4278FB0E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level order traversal of this tree.</w:t>
      </w:r>
    </w:p>
    <w:p w14:paraId="36441616" w14:textId="36DB25AE" w:rsidR="00B0705F" w:rsidRDefault="00B0705F" w:rsidP="00B0705F">
      <w:pPr>
        <w:ind w:left="360"/>
      </w:pPr>
    </w:p>
    <w:p w14:paraId="10415D3B" w14:textId="6AE9F847" w:rsidR="004E086A" w:rsidRDefault="004E086A" w:rsidP="004E086A">
      <w:pPr>
        <w:ind w:left="720"/>
      </w:pPr>
      <w:r w:rsidRPr="004E086A">
        <w:rPr>
          <w:b/>
          <w:bCs/>
          <w:color w:val="FF0000"/>
        </w:rPr>
        <w:t>Ans:</w:t>
      </w:r>
      <w:r>
        <w:rPr>
          <w:b/>
          <w:bCs/>
          <w:color w:val="FF0000"/>
        </w:rPr>
        <w:t xml:space="preserve"> </w:t>
      </w:r>
      <w:r>
        <w:t>ABCDEFGHIJKLM</w:t>
      </w:r>
    </w:p>
    <w:p w14:paraId="2CE6B421" w14:textId="77777777" w:rsidR="004E086A" w:rsidRPr="004E086A" w:rsidRDefault="004E086A" w:rsidP="004E086A">
      <w:pPr>
        <w:ind w:left="720"/>
        <w:rPr>
          <w:rFonts w:hint="eastAsia"/>
          <w:b/>
          <w:bCs/>
          <w:color w:val="FF0000"/>
        </w:rPr>
      </w:pPr>
    </w:p>
    <w:p w14:paraId="6D102733" w14:textId="77777777" w:rsidR="008C4B93" w:rsidRDefault="008C4B93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10</w:t>
      </w:r>
      <w:r>
        <w:t>%) Draw the internal memory representation of the binary tree below using (a) sequential and (b) linked representations.</w:t>
      </w:r>
    </w:p>
    <w:p w14:paraId="1FBCCE3C" w14:textId="77777777" w:rsidR="008C4B93" w:rsidRDefault="008C4B93" w:rsidP="008C4B93">
      <w:pPr>
        <w:pStyle w:val="a8"/>
        <w:ind w:leftChars="0" w:left="360"/>
      </w:pPr>
      <w:r w:rsidRPr="00E160DC">
        <w:object w:dxaOrig="3982" w:dyaOrig="2720" w14:anchorId="34D300B6">
          <v:shape id="_x0000_i1026" type="#_x0000_t75" style="width:198.35pt;height:136.25pt" o:ole="">
            <v:imagedata r:id="rId12" o:title=""/>
          </v:shape>
          <o:OLEObject Type="Embed" ProgID="Visio.Drawing.11" ShapeID="_x0000_i1026" DrawAspect="Content" ObjectID="_1714244199" r:id="rId13"/>
        </w:object>
      </w:r>
    </w:p>
    <w:p w14:paraId="29408D45" w14:textId="7B04531F" w:rsidR="008C4B93" w:rsidRDefault="0001235A" w:rsidP="008C4B93">
      <w:pPr>
        <w:pStyle w:val="a8"/>
        <w:ind w:leftChars="0" w:left="360"/>
      </w:pPr>
      <w:r>
        <w:rPr>
          <w:rFonts w:hint="eastAsia"/>
        </w:rPr>
        <w:t>(</w:t>
      </w:r>
      <w:r>
        <w:t>a)</w:t>
      </w:r>
    </w:p>
    <w:p w14:paraId="3640CEED" w14:textId="77777777" w:rsidR="0001235A" w:rsidRDefault="0001235A" w:rsidP="008C4B93">
      <w:pPr>
        <w:pStyle w:val="a8"/>
        <w:ind w:leftChars="0" w:left="360"/>
        <w:rPr>
          <w:b/>
          <w:bCs/>
          <w:color w:val="FF0000"/>
        </w:rPr>
      </w:pPr>
      <w:r w:rsidRPr="0001235A">
        <w:rPr>
          <w:rFonts w:hint="eastAsia"/>
          <w:b/>
          <w:bCs/>
          <w:color w:val="FF0000"/>
        </w:rPr>
        <w:t>A</w:t>
      </w:r>
      <w:r w:rsidRPr="0001235A">
        <w:rPr>
          <w:b/>
          <w:bCs/>
          <w:color w:val="FF0000"/>
        </w:rPr>
        <w:t>ns:</w:t>
      </w:r>
    </w:p>
    <w:p w14:paraId="6FF5BE00" w14:textId="6F4F295F" w:rsidR="0001235A" w:rsidRDefault="0001235A" w:rsidP="0001235A">
      <w:pPr>
        <w:pStyle w:val="a8"/>
        <w:ind w:leftChars="0" w:left="360" w:firstLineChars="100" w:firstLine="240"/>
        <w:rPr>
          <w:b/>
          <w:bCs/>
          <w:color w:val="FF0000"/>
        </w:rPr>
      </w:pPr>
      <w:r>
        <w:rPr>
          <w:b/>
          <w:bCs/>
          <w:noProof/>
          <w:color w:val="FF0000"/>
        </w:rPr>
        <w:drawing>
          <wp:inline distT="0" distB="0" distL="0" distR="0" wp14:anchorId="2981CF78" wp14:editId="05D2F09D">
            <wp:extent cx="5322797" cy="663388"/>
            <wp:effectExtent l="0" t="0" r="0" b="381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圖片 4"/>
                    <pic:cNvPicPr/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45" t="50320" r="145" b="40028"/>
                    <a:stretch/>
                  </pic:blipFill>
                  <pic:spPr bwMode="auto">
                    <a:xfrm>
                      <a:off x="0" y="0"/>
                      <a:ext cx="5480167" cy="6830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F30218" w14:textId="67A431CD" w:rsidR="0001235A" w:rsidRDefault="0001235A" w:rsidP="008C4B93">
      <w:pPr>
        <w:pStyle w:val="a8"/>
        <w:ind w:leftChars="0" w:left="360"/>
        <w:rPr>
          <w:b/>
          <w:bCs/>
          <w:color w:val="FF0000"/>
        </w:rPr>
      </w:pPr>
    </w:p>
    <w:p w14:paraId="21177292" w14:textId="453A84EB" w:rsidR="0001235A" w:rsidRPr="0001235A" w:rsidRDefault="0001235A" w:rsidP="008C4B93">
      <w:pPr>
        <w:pStyle w:val="a8"/>
        <w:ind w:leftChars="0" w:left="360"/>
      </w:pPr>
      <w:r w:rsidRPr="0001235A">
        <w:rPr>
          <w:rFonts w:hint="eastAsia"/>
        </w:rPr>
        <w:t>(</w:t>
      </w:r>
      <w:r w:rsidRPr="0001235A">
        <w:t>b)</w:t>
      </w:r>
    </w:p>
    <w:p w14:paraId="7109FCE4" w14:textId="487A5A93" w:rsidR="0001235A" w:rsidRDefault="0001235A" w:rsidP="008C4B93">
      <w:pPr>
        <w:pStyle w:val="a8"/>
        <w:ind w:leftChars="0" w:left="360"/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A</w:t>
      </w:r>
      <w:r>
        <w:rPr>
          <w:b/>
          <w:bCs/>
          <w:color w:val="FF0000"/>
        </w:rPr>
        <w:t>ns:</w:t>
      </w:r>
    </w:p>
    <w:p w14:paraId="18F1A3E1" w14:textId="7787C247" w:rsidR="0001235A" w:rsidRPr="0001235A" w:rsidRDefault="0001235A" w:rsidP="0001235A">
      <w:pPr>
        <w:pStyle w:val="a8"/>
        <w:ind w:leftChars="0" w:left="360" w:firstLineChars="400" w:firstLine="961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2E3518D4" wp14:editId="697C43A8">
            <wp:extent cx="2093832" cy="1882588"/>
            <wp:effectExtent l="0" t="0" r="1905" b="381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圖片 5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074" t="3534" r="4371" b="58479"/>
                    <a:stretch/>
                  </pic:blipFill>
                  <pic:spPr bwMode="auto">
                    <a:xfrm>
                      <a:off x="0" y="0"/>
                      <a:ext cx="2122264" cy="19081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784FC2" w14:textId="599BA9B9" w:rsidR="00031267" w:rsidRDefault="00C00859" w:rsidP="008C4B93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B0705F">
        <w:t>4</w:t>
      </w:r>
      <w:r>
        <w:t xml:space="preserve">%) </w:t>
      </w:r>
      <w:r w:rsidR="008C4B93">
        <w:t>Extend the array representation of a complete binary tree to the case of complete trees whose degree is d, d</w:t>
      </w:r>
      <w:r w:rsidR="003A7B63">
        <w:t xml:space="preserve"> </w:t>
      </w:r>
      <w:r w:rsidR="008C4B93">
        <w:t>&gt;</w:t>
      </w:r>
      <w:r w:rsidR="003A7B63">
        <w:t xml:space="preserve"> </w:t>
      </w:r>
      <w:r w:rsidR="008C4B93">
        <w:t xml:space="preserve">1. Develop formulas for the parent and children of the node stored in position </w:t>
      </w:r>
      <w:proofErr w:type="spellStart"/>
      <w:r w:rsidR="00B0705F">
        <w:t>i</w:t>
      </w:r>
      <w:proofErr w:type="spellEnd"/>
      <w:r w:rsidR="008C4B93">
        <w:t xml:space="preserve"> of the array.</w:t>
      </w:r>
    </w:p>
    <w:p w14:paraId="43CAFA25" w14:textId="18B005BF" w:rsidR="00627282" w:rsidRDefault="00627282" w:rsidP="00627282"/>
    <w:p w14:paraId="33D9243D" w14:textId="44FA0DF7" w:rsidR="00627282" w:rsidRPr="00627282" w:rsidRDefault="00627282" w:rsidP="00627282">
      <w:pPr>
        <w:ind w:left="360"/>
        <w:rPr>
          <w:b/>
          <w:bCs/>
          <w:color w:val="FF0000"/>
        </w:rPr>
      </w:pPr>
      <w:r w:rsidRPr="00627282">
        <w:rPr>
          <w:b/>
          <w:bCs/>
          <w:color w:val="FF0000"/>
        </w:rPr>
        <w:t>Ans:</w:t>
      </w:r>
    </w:p>
    <w:p w14:paraId="76403164" w14:textId="4E7DD823" w:rsidR="00627282" w:rsidRDefault="00627282" w:rsidP="00627282">
      <w:pPr>
        <w:pStyle w:val="Web"/>
        <w:spacing w:before="0" w:beforeAutospacing="0" w:after="0" w:afterAutospacing="0"/>
        <w:ind w:left="360"/>
      </w:pPr>
      <w:r>
        <w:rPr>
          <w:rFonts w:ascii="Times New Roman" w:hAnsi="Times New Roman" w:cs="Times New Roman"/>
          <w:color w:val="000000"/>
        </w:rPr>
        <w:t>A complete d-</w:t>
      </w:r>
      <w:proofErr w:type="spellStart"/>
      <w:r>
        <w:rPr>
          <w:rFonts w:ascii="Times New Roman" w:hAnsi="Times New Roman" w:cs="Times New Roman"/>
          <w:color w:val="000000"/>
        </w:rPr>
        <w:t>ary</w:t>
      </w:r>
      <w:proofErr w:type="spellEnd"/>
      <w:r>
        <w:rPr>
          <w:rFonts w:ascii="Times New Roman" w:hAnsi="Times New Roman" w:cs="Times New Roman"/>
          <w:color w:val="000000"/>
        </w:rPr>
        <w:t xml:space="preserve"> tree with height h would have at most (</w:t>
      </w:r>
      <w:r w:rsidRPr="00627282">
        <w:rPr>
          <w:rFonts w:ascii="Times New Roman" w:hAnsi="Times New Roman" w:cs="Times New Roman"/>
          <w:color w:val="000000"/>
        </w:rPr>
        <w:t>d</w:t>
      </w:r>
      <w:r w:rsidRPr="00627282">
        <w:rPr>
          <w:rFonts w:ascii="Times New Roman" w:hAnsi="Times New Roman" w:cs="Times New Roman"/>
          <w:color w:val="000000"/>
          <w:vertAlign w:val="superscript"/>
        </w:rPr>
        <w:t>h</w:t>
      </w:r>
      <w:r>
        <w:rPr>
          <w:rFonts w:ascii="Times New Roman" w:hAnsi="Times New Roman" w:cs="Times New Roman"/>
          <w:color w:val="000000"/>
        </w:rPr>
        <w:t xml:space="preserve"> – 1)/(d-1) nodes. </w:t>
      </w:r>
    </w:p>
    <w:p w14:paraId="68414CF9" w14:textId="52840328" w:rsidR="00627282" w:rsidRDefault="00627282" w:rsidP="00627282">
      <w:pPr>
        <w:pStyle w:val="Web"/>
        <w:spacing w:before="0" w:beforeAutospacing="0" w:after="0" w:afterAutospacing="0"/>
        <w:ind w:left="360"/>
      </w:pPr>
      <w:r>
        <w:rPr>
          <w:rFonts w:ascii="Times New Roman" w:hAnsi="Times New Roman" w:cs="Times New Roman"/>
          <w:color w:val="000000"/>
        </w:rPr>
        <w:t xml:space="preserve">Number the nodes from 1 ~ n (corresponding to array position) where n is the number of nodes of the tree and n </w:t>
      </w:r>
      <w:r>
        <w:rPr>
          <w:rFonts w:ascii="Calibri" w:hAnsi="Calibri" w:cs="Calibri"/>
          <w:color w:val="000000"/>
        </w:rPr>
        <w:t>≤</w:t>
      </w:r>
      <w:r>
        <w:rPr>
          <w:rFonts w:ascii="Times New Roman" w:hAnsi="Times New Roman" w:cs="Times New Roman"/>
          <w:color w:val="000000"/>
        </w:rPr>
        <w:t xml:space="preserve"> (d</w:t>
      </w:r>
      <w:r>
        <w:rPr>
          <w:rFonts w:ascii="Times New Roman" w:hAnsi="Times New Roman" w:cs="Times New Roman"/>
          <w:color w:val="000000"/>
          <w:vertAlign w:val="superscript"/>
        </w:rPr>
        <w:t>h</w:t>
      </w:r>
      <w:r>
        <w:rPr>
          <w:rFonts w:ascii="Times New Roman" w:hAnsi="Times New Roman" w:cs="Times New Roman"/>
          <w:color w:val="000000"/>
        </w:rPr>
        <w:t xml:space="preserve"> – 1)/(d-1).</w:t>
      </w:r>
      <w:r>
        <w:rPr>
          <w:rFonts w:ascii="Times New Roman" w:hAnsi="Times New Roman" w:cs="Times New Roman"/>
          <w:color w:val="000000"/>
        </w:rPr>
        <w:t>So, i</w:t>
      </w:r>
      <w:r>
        <w:rPr>
          <w:rFonts w:ascii="Times New Roman" w:hAnsi="Times New Roman" w:cs="Times New Roman"/>
          <w:color w:val="000000"/>
        </w:rPr>
        <w:t xml:space="preserve">t’s easy to show that for a node </w:t>
      </w:r>
      <w:proofErr w:type="spellStart"/>
      <w:r>
        <w:rPr>
          <w:rFonts w:ascii="Times New Roman" w:hAnsi="Times New Roman" w:cs="Times New Roman"/>
          <w:color w:val="000000"/>
        </w:rPr>
        <w:t>i</w:t>
      </w:r>
      <w:proofErr w:type="spellEnd"/>
      <w:r>
        <w:rPr>
          <w:rFonts w:ascii="Times New Roman" w:hAnsi="Times New Roman" w:cs="Times New Roman"/>
          <w:color w:val="000000"/>
        </w:rPr>
        <w:t>, its children starts from di-(d-2), …, di, di+1.</w:t>
      </w:r>
      <w:r>
        <w:rPr>
          <w:rFonts w:ascii="Times New Roman" w:hAnsi="Times New Roman" w:cs="Times New Roman"/>
          <w:color w:val="000000"/>
        </w:rPr>
        <w:t>I</w:t>
      </w:r>
      <w:r>
        <w:rPr>
          <w:rFonts w:ascii="Times New Roman" w:hAnsi="Times New Roman" w:cs="Times New Roman"/>
          <w:color w:val="000000"/>
        </w:rPr>
        <w:t>ts leftist child would be at di-(d-2), and its rightist child is at di + 1, if di-(d-2), …,di, di+1 ≤ n. Otherwise the corresponding child does not exist.</w:t>
      </w:r>
    </w:p>
    <w:p w14:paraId="2C32ECE3" w14:textId="6453D418" w:rsidR="00627282" w:rsidRDefault="00627282" w:rsidP="00627282">
      <w:pPr>
        <w:pStyle w:val="Web"/>
        <w:spacing w:before="0" w:beforeAutospacing="0" w:after="0" w:afterAutospacing="0"/>
        <w:ind w:left="360"/>
      </w:pPr>
      <w:r>
        <w:rPr>
          <w:rFonts w:ascii="Times New Roman" w:hAnsi="Times New Roman" w:cs="Times New Roman"/>
          <w:color w:val="000000"/>
        </w:rPr>
        <w:t xml:space="preserve">For node </w:t>
      </w:r>
      <w:proofErr w:type="spellStart"/>
      <w:r>
        <w:rPr>
          <w:rFonts w:ascii="Times New Roman" w:hAnsi="Times New Roman" w:cs="Times New Roman"/>
          <w:color w:val="000000"/>
        </w:rPr>
        <w:t>i</w:t>
      </w:r>
      <w:proofErr w:type="spellEnd"/>
      <w:r>
        <w:rPr>
          <w:rFonts w:ascii="Times New Roman" w:hAnsi="Times New Roman" w:cs="Times New Roman"/>
          <w:color w:val="000000"/>
        </w:rPr>
        <w:t xml:space="preserve">, its parent would be at </w:t>
      </w:r>
      <w:r>
        <w:rPr>
          <w:rFonts w:ascii="Cambria" w:hAnsi="Cambria" w:cs="Cambria"/>
          <w:color w:val="000000"/>
        </w:rPr>
        <w:t>⌊</w:t>
      </w:r>
      <m:oMath>
        <m:f>
          <m:fPr>
            <m:ctrlPr>
              <w:rPr>
                <w:rFonts w:ascii="Cambria Math" w:hAnsi="Cambria Math"/>
                <w:i/>
                <w:color w:val="000000"/>
              </w:rPr>
            </m:ctrlPr>
          </m:fPr>
          <m:num>
            <m:r>
              <w:rPr>
                <w:rFonts w:ascii="Cambria Math" w:hAnsi="Cambria Math"/>
                <w:color w:val="000000"/>
              </w:rPr>
              <m:t>i+d-2</m:t>
            </m:r>
          </m:num>
          <m:den>
            <m:r>
              <w:rPr>
                <w:rFonts w:ascii="Cambria Math" w:hAnsi="Cambria Math"/>
                <w:color w:val="000000"/>
              </w:rPr>
              <m:t>d</m:t>
            </m:r>
          </m:den>
        </m:f>
      </m:oMath>
      <w:r>
        <w:rPr>
          <w:rFonts w:ascii="Cambria" w:hAnsi="Cambria" w:cs="Cambria"/>
          <w:color w:val="000000"/>
        </w:rPr>
        <w:t>⌋</w:t>
      </w:r>
    </w:p>
    <w:p w14:paraId="38B680AE" w14:textId="77777777" w:rsidR="00627282" w:rsidRDefault="00627282" w:rsidP="00627282">
      <w:pPr>
        <w:pStyle w:val="Web"/>
        <w:spacing w:before="0" w:beforeAutospacing="0" w:after="0" w:afterAutospacing="0"/>
        <w:ind w:left="360"/>
      </w:pPr>
      <w:r>
        <w:rPr>
          <w:rFonts w:ascii="Times New Roman" w:hAnsi="Times New Roman" w:cs="Times New Roman"/>
          <w:color w:val="000000"/>
        </w:rPr>
        <w:t>(</w:t>
      </w:r>
      <w:proofErr w:type="gramStart"/>
      <w:r>
        <w:rPr>
          <w:rFonts w:ascii="Times New Roman" w:hAnsi="Times New Roman" w:cs="Times New Roman"/>
          <w:color w:val="000000"/>
        </w:rPr>
        <w:t>check</w:t>
      </w:r>
      <w:proofErr w:type="gramEnd"/>
      <w:r>
        <w:rPr>
          <w:rFonts w:ascii="Times New Roman" w:hAnsi="Times New Roman" w:cs="Times New Roman"/>
          <w:color w:val="000000"/>
        </w:rPr>
        <w:t xml:space="preserve"> d = 2)</w:t>
      </w:r>
    </w:p>
    <w:p w14:paraId="47F68496" w14:textId="77777777" w:rsidR="00627282" w:rsidRDefault="00627282" w:rsidP="00627282">
      <w:pPr>
        <w:ind w:left="360"/>
        <w:rPr>
          <w:rFonts w:hint="eastAsia"/>
        </w:rPr>
      </w:pPr>
    </w:p>
    <w:p w14:paraId="1E988817" w14:textId="77777777"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t>(</w:t>
      </w:r>
      <w:r w:rsidR="00B0705F">
        <w:t>16</w:t>
      </w:r>
      <w:r>
        <w:t xml:space="preserve">%) Write out the </w:t>
      </w:r>
      <w:proofErr w:type="spellStart"/>
      <w:r>
        <w:t>inorder</w:t>
      </w:r>
      <w:proofErr w:type="spellEnd"/>
      <w:r>
        <w:t xml:space="preserve">, preorder, </w:t>
      </w:r>
      <w:proofErr w:type="spellStart"/>
      <w:r>
        <w:t>postorder</w:t>
      </w:r>
      <w:proofErr w:type="spellEnd"/>
      <w:r>
        <w:t xml:space="preserve">, and </w:t>
      </w:r>
      <w:proofErr w:type="spellStart"/>
      <w:r>
        <w:t>levelorder</w:t>
      </w:r>
      <w:proofErr w:type="spellEnd"/>
      <w:r>
        <w:t xml:space="preserve"> traversals for the following binary trees.</w:t>
      </w:r>
    </w:p>
    <w:p w14:paraId="5CA9A030" w14:textId="3C699704" w:rsidR="008C4B93" w:rsidRDefault="00B0705F" w:rsidP="008C4B93">
      <w:pPr>
        <w:pStyle w:val="a8"/>
        <w:ind w:leftChars="0" w:left="0"/>
      </w:pPr>
      <w:r w:rsidRPr="00E160DC">
        <w:object w:dxaOrig="10980" w:dyaOrig="4785" w14:anchorId="1DCF0309">
          <v:shape id="_x0000_i1027" type="#_x0000_t75" style="width:470.45pt;height:204.35pt" o:ole="">
            <v:imagedata r:id="rId14" o:title=""/>
          </v:shape>
          <o:OLEObject Type="Embed" ProgID="Visio.Drawing.11" ShapeID="_x0000_i1027" DrawAspect="Content" ObjectID="_1714244200" r:id="rId15"/>
        </w:object>
      </w:r>
    </w:p>
    <w:p w14:paraId="54ECB237" w14:textId="48B2E1ED" w:rsidR="00B26D77" w:rsidRPr="00B26D77" w:rsidRDefault="00B26D77" w:rsidP="00B26D77">
      <w:pPr>
        <w:pStyle w:val="a8"/>
        <w:ind w:leftChars="0" w:left="0"/>
        <w:rPr>
          <w:rFonts w:hint="eastAsia"/>
          <w:b/>
          <w:bCs/>
        </w:rPr>
      </w:pPr>
      <w:r>
        <w:rPr>
          <w:rFonts w:hint="eastAsia"/>
        </w:rPr>
        <w:t xml:space="preserve"> </w:t>
      </w:r>
      <w:r>
        <w:t xml:space="preserve">   </w:t>
      </w:r>
      <w:r w:rsidRPr="00B26D77">
        <w:rPr>
          <w:b/>
          <w:bCs/>
          <w:color w:val="FF0000"/>
        </w:rPr>
        <w:t>Ans:</w:t>
      </w:r>
    </w:p>
    <w:p w14:paraId="177DDAD9" w14:textId="77777777" w:rsidR="00B26D77" w:rsidRDefault="00B26D77" w:rsidP="000F1D27">
      <w:pPr>
        <w:pStyle w:val="a8"/>
        <w:ind w:firstLineChars="100" w:firstLine="240"/>
      </w:pPr>
      <w:r>
        <w:t xml:space="preserve">(a) </w:t>
      </w:r>
      <w:proofErr w:type="spellStart"/>
      <w:proofErr w:type="gramStart"/>
      <w:r>
        <w:t>Inorder</w:t>
      </w:r>
      <w:proofErr w:type="spellEnd"/>
      <w:r>
        <w:t xml:space="preserve"> :</w:t>
      </w:r>
      <w:proofErr w:type="gramEnd"/>
      <w:r>
        <w:t xml:space="preserve"> A-B*C*D+E</w:t>
      </w:r>
    </w:p>
    <w:p w14:paraId="52417BC4" w14:textId="77777777" w:rsidR="00B26D77" w:rsidRDefault="00B26D77" w:rsidP="000F1D27">
      <w:pPr>
        <w:ind w:firstLineChars="400" w:firstLine="960"/>
      </w:pPr>
      <w:proofErr w:type="gramStart"/>
      <w:r>
        <w:t>Preorder :</w:t>
      </w:r>
      <w:proofErr w:type="gramEnd"/>
      <w:r>
        <w:t xml:space="preserve"> +**-ABCDE</w:t>
      </w:r>
    </w:p>
    <w:p w14:paraId="3535EC3D" w14:textId="77777777" w:rsidR="00B26D77" w:rsidRDefault="00B26D77" w:rsidP="000F1D27">
      <w:pPr>
        <w:ind w:firstLineChars="400" w:firstLine="960"/>
      </w:pPr>
      <w:proofErr w:type="spellStart"/>
      <w:proofErr w:type="gramStart"/>
      <w:r>
        <w:t>Postorder</w:t>
      </w:r>
      <w:proofErr w:type="spellEnd"/>
      <w:r>
        <w:t xml:space="preserve"> :</w:t>
      </w:r>
      <w:proofErr w:type="gramEnd"/>
      <w:r>
        <w:t xml:space="preserve"> AB-C*D*E+</w:t>
      </w:r>
    </w:p>
    <w:p w14:paraId="70B4B86C" w14:textId="77777777" w:rsidR="00B26D77" w:rsidRDefault="00B26D77" w:rsidP="000F1D27">
      <w:pPr>
        <w:ind w:firstLineChars="400" w:firstLine="960"/>
      </w:pPr>
      <w:proofErr w:type="spellStart"/>
      <w:proofErr w:type="gramStart"/>
      <w:r>
        <w:t>Levelorder</w:t>
      </w:r>
      <w:proofErr w:type="spellEnd"/>
      <w:r>
        <w:t xml:space="preserve"> :</w:t>
      </w:r>
      <w:proofErr w:type="gramEnd"/>
      <w:r>
        <w:t xml:space="preserve"> +*E*D-CAB</w:t>
      </w:r>
    </w:p>
    <w:p w14:paraId="60140663" w14:textId="2062BB9D" w:rsidR="00B26D77" w:rsidRDefault="00B26D77" w:rsidP="000F1D27">
      <w:pPr>
        <w:pStyle w:val="a8"/>
        <w:ind w:firstLineChars="100" w:firstLine="240"/>
      </w:pPr>
      <w:r>
        <w:t xml:space="preserve">(b) </w:t>
      </w:r>
      <w:proofErr w:type="spellStart"/>
      <w:proofErr w:type="gramStart"/>
      <w:r>
        <w:t>Inorder</w:t>
      </w:r>
      <w:proofErr w:type="spellEnd"/>
      <w:r>
        <w:t xml:space="preserve"> :</w:t>
      </w:r>
      <w:proofErr w:type="gramEnd"/>
      <w:r>
        <w:t xml:space="preserve"> HDJBEAFCG</w:t>
      </w:r>
    </w:p>
    <w:p w14:paraId="7B45E73E" w14:textId="77777777" w:rsidR="00B26D77" w:rsidRDefault="00B26D77" w:rsidP="000F1D27">
      <w:pPr>
        <w:pStyle w:val="a8"/>
        <w:ind w:firstLineChars="200" w:firstLine="480"/>
      </w:pPr>
      <w:proofErr w:type="gramStart"/>
      <w:r>
        <w:t>Preorder :</w:t>
      </w:r>
      <w:proofErr w:type="gramEnd"/>
      <w:r>
        <w:t xml:space="preserve"> ABDHJECFG</w:t>
      </w:r>
    </w:p>
    <w:p w14:paraId="43C52936" w14:textId="77777777" w:rsidR="00B26D77" w:rsidRDefault="00B26D77" w:rsidP="000F1D27">
      <w:pPr>
        <w:pStyle w:val="a8"/>
        <w:ind w:firstLineChars="200" w:firstLine="480"/>
      </w:pPr>
      <w:proofErr w:type="spellStart"/>
      <w:proofErr w:type="gramStart"/>
      <w:r>
        <w:t>Postorder</w:t>
      </w:r>
      <w:proofErr w:type="spellEnd"/>
      <w:r>
        <w:t xml:space="preserve"> :</w:t>
      </w:r>
      <w:proofErr w:type="gramEnd"/>
      <w:r>
        <w:t xml:space="preserve"> HJDEBFGCA</w:t>
      </w:r>
    </w:p>
    <w:p w14:paraId="6FB15167" w14:textId="6C2CFA2B" w:rsidR="00B26D77" w:rsidRDefault="00B26D77" w:rsidP="000F1D27">
      <w:pPr>
        <w:pStyle w:val="a8"/>
        <w:ind w:leftChars="0" w:left="0" w:firstLineChars="400" w:firstLine="960"/>
      </w:pPr>
      <w:proofErr w:type="spellStart"/>
      <w:proofErr w:type="gramStart"/>
      <w:r>
        <w:t>Levelorder</w:t>
      </w:r>
      <w:proofErr w:type="spellEnd"/>
      <w:r>
        <w:t xml:space="preserve"> :</w:t>
      </w:r>
      <w:proofErr w:type="gramEnd"/>
      <w:r>
        <w:t xml:space="preserve"> ABCDEFGHJ</w:t>
      </w:r>
    </w:p>
    <w:p w14:paraId="14864686" w14:textId="77777777" w:rsidR="00B26D77" w:rsidRDefault="00B26D77" w:rsidP="00B26D77">
      <w:pPr>
        <w:pStyle w:val="a8"/>
        <w:ind w:leftChars="0" w:left="0"/>
      </w:pPr>
    </w:p>
    <w:p w14:paraId="7273365D" w14:textId="77777777" w:rsidR="003A7B63" w:rsidRDefault="00C00859" w:rsidP="00D7487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F145A5">
        <w:t>16</w:t>
      </w:r>
      <w:r>
        <w:t xml:space="preserve">%) </w:t>
      </w:r>
      <w:r w:rsidR="00B0705F">
        <w:t xml:space="preserve">Given a </w:t>
      </w:r>
      <w:r w:rsidR="004511B7">
        <w:t>sequence of 1</w:t>
      </w:r>
      <w:r w:rsidR="00A8396E">
        <w:t>3</w:t>
      </w:r>
      <w:r w:rsidR="004511B7">
        <w:t xml:space="preserve"> integer number: 50</w:t>
      </w:r>
      <w:r w:rsidR="00B0705F">
        <w:t>,</w:t>
      </w:r>
      <w:r w:rsidR="003A7B63">
        <w:t xml:space="preserve"> </w:t>
      </w:r>
      <w:r w:rsidR="00B0705F">
        <w:t>5,</w:t>
      </w:r>
      <w:r w:rsidR="003A7B63">
        <w:t xml:space="preserve"> </w:t>
      </w:r>
      <w:r w:rsidR="00B0705F">
        <w:t>30,</w:t>
      </w:r>
      <w:r w:rsidR="003A7B63">
        <w:t xml:space="preserve"> </w:t>
      </w:r>
      <w:r w:rsidR="00B0705F">
        <w:t>40,</w:t>
      </w:r>
      <w:r w:rsidR="003A7B63">
        <w:t xml:space="preserve"> </w:t>
      </w:r>
      <w:r w:rsidR="00B0705F">
        <w:t>80,</w:t>
      </w:r>
      <w:r w:rsidR="003A7B63">
        <w:t xml:space="preserve"> </w:t>
      </w:r>
      <w:r w:rsidR="00B0705F">
        <w:t>35,</w:t>
      </w:r>
      <w:r w:rsidR="003A7B63">
        <w:t xml:space="preserve"> </w:t>
      </w:r>
      <w:r w:rsidR="004511B7">
        <w:t>2</w:t>
      </w:r>
      <w:r w:rsidR="00B0705F">
        <w:t>,</w:t>
      </w:r>
      <w:r w:rsidR="003A7B63">
        <w:t xml:space="preserve"> </w:t>
      </w:r>
      <w:r w:rsidR="00B0705F">
        <w:t>20, 15, 60,</w:t>
      </w:r>
      <w:r w:rsidR="003A7B63">
        <w:t xml:space="preserve"> </w:t>
      </w:r>
      <w:r w:rsidR="00B0705F">
        <w:t>70</w:t>
      </w:r>
      <w:r w:rsidR="00A8396E">
        <w:t>, 8, 10</w:t>
      </w:r>
      <w:r w:rsidR="00B0705F">
        <w:t xml:space="preserve">. </w:t>
      </w:r>
    </w:p>
    <w:p w14:paraId="21C8999E" w14:textId="77777777" w:rsidR="00B66DAB" w:rsidRPr="00B66DAB" w:rsidRDefault="00B0705F" w:rsidP="00A8396E">
      <w:pPr>
        <w:pStyle w:val="a8"/>
        <w:numPr>
          <w:ilvl w:val="0"/>
          <w:numId w:val="12"/>
        </w:numPr>
        <w:ind w:leftChars="0"/>
      </w:pPr>
      <w:r>
        <w:t xml:space="preserve">Assume a </w:t>
      </w:r>
      <w:r w:rsidR="00F145A5">
        <w:rPr>
          <w:b/>
        </w:rPr>
        <w:t>m</w:t>
      </w:r>
      <w:r w:rsidRPr="00A8396E">
        <w:rPr>
          <w:b/>
        </w:rPr>
        <w:t>ax heap</w:t>
      </w:r>
      <w:r>
        <w:t xml:space="preserve"> tree is </w:t>
      </w:r>
      <w:r w:rsidRPr="00A8396E">
        <w:rPr>
          <w:b/>
        </w:rPr>
        <w:t>initialize</w:t>
      </w:r>
      <w:r>
        <w:t xml:space="preserve"> with these 1</w:t>
      </w:r>
      <w:r w:rsidR="00A8396E">
        <w:t>3</w:t>
      </w:r>
      <w:r>
        <w:t xml:space="preserve"> numbers placed into nodes of the tree according to node numbering of complete binary tree</w:t>
      </w:r>
      <w:r w:rsidR="00A8396E">
        <w:t xml:space="preserve"> by using the </w:t>
      </w:r>
      <w:proofErr w:type="gramStart"/>
      <w:r w:rsidR="00A8396E" w:rsidRPr="00A8396E">
        <w:rPr>
          <w:b/>
        </w:rPr>
        <w:t>bottom up</w:t>
      </w:r>
      <w:proofErr w:type="gramEnd"/>
      <w:r w:rsidR="00A8396E" w:rsidRPr="00A8396E">
        <w:rPr>
          <w:b/>
        </w:rPr>
        <w:t xml:space="preserve"> heap </w:t>
      </w:r>
    </w:p>
    <w:p w14:paraId="2913CAC2" w14:textId="7756374F" w:rsidR="00B66DAB" w:rsidRDefault="00B66DAB" w:rsidP="00B66DAB">
      <w:pPr>
        <w:pStyle w:val="a8"/>
        <w:ind w:leftChars="0" w:left="720"/>
      </w:pPr>
    </w:p>
    <w:p w14:paraId="4194D2CD" w14:textId="1BB8C5FB" w:rsidR="00B66DAB" w:rsidRDefault="00B66DAB" w:rsidP="00B66DAB">
      <w:pPr>
        <w:pStyle w:val="a8"/>
        <w:ind w:leftChars="0" w:left="720"/>
        <w:rPr>
          <w:b/>
          <w:bCs/>
          <w:color w:val="FF0000"/>
        </w:rPr>
      </w:pPr>
      <w:r w:rsidRPr="00B66DAB">
        <w:rPr>
          <w:rFonts w:hint="eastAsia"/>
          <w:b/>
          <w:bCs/>
          <w:color w:val="FF0000"/>
        </w:rPr>
        <w:t>A</w:t>
      </w:r>
      <w:r w:rsidRPr="00B66DAB">
        <w:rPr>
          <w:b/>
          <w:bCs/>
          <w:color w:val="FF0000"/>
        </w:rPr>
        <w:t>ns:</w:t>
      </w:r>
    </w:p>
    <w:p w14:paraId="1A8FE675" w14:textId="6A699D69" w:rsidR="00B66DAB" w:rsidRDefault="00B66DAB" w:rsidP="00B66DAB">
      <w:pPr>
        <w:pStyle w:val="a8"/>
        <w:ind w:leftChars="0" w:left="720" w:firstLineChars="300" w:firstLine="721"/>
        <w:rPr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00A7B8E2" wp14:editId="45B92267">
            <wp:extent cx="2818924" cy="1434352"/>
            <wp:effectExtent l="0" t="0" r="635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圖片 6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130" t="65012" r="16813" b="7777"/>
                    <a:stretch/>
                  </pic:blipFill>
                  <pic:spPr bwMode="auto">
                    <a:xfrm>
                      <a:off x="0" y="0"/>
                      <a:ext cx="2845882" cy="14480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0C8B6BC" w14:textId="77777777" w:rsidR="00B66DAB" w:rsidRPr="00B66DAB" w:rsidRDefault="00B66DAB" w:rsidP="00B66DAB">
      <w:pPr>
        <w:pStyle w:val="a8"/>
        <w:ind w:leftChars="0" w:left="720" w:firstLineChars="300" w:firstLine="721"/>
        <w:rPr>
          <w:rFonts w:hint="eastAsia"/>
          <w:b/>
          <w:bCs/>
          <w:color w:val="FF0000"/>
        </w:rPr>
      </w:pPr>
    </w:p>
    <w:p w14:paraId="48F98153" w14:textId="5F173239" w:rsidR="00031267" w:rsidRDefault="00A8396E" w:rsidP="00A8396E">
      <w:pPr>
        <w:pStyle w:val="a8"/>
        <w:numPr>
          <w:ilvl w:val="0"/>
          <w:numId w:val="12"/>
        </w:numPr>
        <w:ind w:leftChars="0"/>
      </w:pPr>
      <w:r w:rsidRPr="00A8396E">
        <w:rPr>
          <w:b/>
        </w:rPr>
        <w:t>construction initialization</w:t>
      </w:r>
      <w:r>
        <w:t xml:space="preserve"> process</w:t>
      </w:r>
      <w:r w:rsidR="00B0705F">
        <w:t>. Please draw the final Max heap tree after initialization process.</w:t>
      </w:r>
    </w:p>
    <w:p w14:paraId="17EE8C27" w14:textId="16215709" w:rsidR="00B66DAB" w:rsidRDefault="00B66DAB" w:rsidP="00B66DAB">
      <w:pPr>
        <w:ind w:left="720"/>
      </w:pPr>
    </w:p>
    <w:p w14:paraId="16BE1B13" w14:textId="3CAC0167" w:rsidR="00B66DAB" w:rsidRDefault="00B66DAB" w:rsidP="00B66DAB">
      <w:pPr>
        <w:ind w:left="720"/>
        <w:rPr>
          <w:b/>
          <w:bCs/>
          <w:color w:val="FF0000"/>
        </w:rPr>
      </w:pPr>
      <w:r w:rsidRPr="00B66DAB">
        <w:rPr>
          <w:b/>
          <w:bCs/>
          <w:color w:val="FF0000"/>
        </w:rPr>
        <w:t>Ans:</w:t>
      </w:r>
    </w:p>
    <w:p w14:paraId="2DBEA80F" w14:textId="40568F38" w:rsidR="00B66DAB" w:rsidRDefault="00B66DAB" w:rsidP="00B66DAB">
      <w:pPr>
        <w:ind w:left="720" w:firstLineChars="300" w:firstLine="721"/>
        <w:rPr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1C578FC2" wp14:editId="731323EF">
            <wp:extent cx="3124200" cy="1568455"/>
            <wp:effectExtent l="0" t="0" r="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圖片 7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127" t="2189" r="16911" b="71001"/>
                    <a:stretch/>
                  </pic:blipFill>
                  <pic:spPr bwMode="auto">
                    <a:xfrm>
                      <a:off x="0" y="0"/>
                      <a:ext cx="3138755" cy="15757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3C139E0" w14:textId="77777777" w:rsidR="00B66DAB" w:rsidRPr="00B66DAB" w:rsidRDefault="00B66DAB" w:rsidP="00B66DAB">
      <w:pPr>
        <w:ind w:left="720" w:firstLineChars="300" w:firstLine="721"/>
        <w:rPr>
          <w:rFonts w:hint="eastAsia"/>
          <w:b/>
          <w:bCs/>
          <w:color w:val="FF0000"/>
        </w:rPr>
      </w:pPr>
    </w:p>
    <w:p w14:paraId="26E32A97" w14:textId="36D61ABF" w:rsidR="00A8396E" w:rsidRDefault="00B3592A" w:rsidP="00A8396E">
      <w:pPr>
        <w:pStyle w:val="a8"/>
        <w:numPr>
          <w:ilvl w:val="0"/>
          <w:numId w:val="12"/>
        </w:numPr>
        <w:ind w:leftChars="0"/>
      </w:pPr>
      <w:r>
        <w:t>Construct a max heap</w:t>
      </w:r>
      <w:r w:rsidR="00A8396E">
        <w:t xml:space="preserve"> by </w:t>
      </w:r>
      <w:r w:rsidR="00A8396E" w:rsidRPr="00A8396E">
        <w:rPr>
          <w:b/>
        </w:rPr>
        <w:t>inserting</w:t>
      </w:r>
      <w:r w:rsidR="00A8396E">
        <w:t xml:space="preserve"> the </w:t>
      </w:r>
      <w:r>
        <w:t xml:space="preserve">given </w:t>
      </w:r>
      <w:r w:rsidR="00A8396E">
        <w:t xml:space="preserve">13 numbers one by one according to the sequence order into an initially empty max heap tree, instead of </w:t>
      </w:r>
      <w:proofErr w:type="gramStart"/>
      <w:r w:rsidR="00A8396E">
        <w:t>bottom up</w:t>
      </w:r>
      <w:proofErr w:type="gramEnd"/>
      <w:r w:rsidR="00A8396E">
        <w:t xml:space="preserve"> heap construction. </w:t>
      </w:r>
    </w:p>
    <w:p w14:paraId="4ECCD918" w14:textId="3338C48A" w:rsidR="00B66DAB" w:rsidRDefault="00B66DAB" w:rsidP="00B66DAB">
      <w:pPr>
        <w:ind w:left="720"/>
      </w:pPr>
    </w:p>
    <w:p w14:paraId="0E963340" w14:textId="2BD5804E" w:rsidR="00B66DAB" w:rsidRDefault="00B66DAB" w:rsidP="00B66DAB">
      <w:pPr>
        <w:ind w:left="720"/>
        <w:rPr>
          <w:b/>
          <w:bCs/>
          <w:color w:val="FF0000"/>
        </w:rPr>
      </w:pPr>
      <w:r w:rsidRPr="00B66DAB">
        <w:rPr>
          <w:b/>
          <w:bCs/>
          <w:color w:val="FF0000"/>
        </w:rPr>
        <w:t>An</w:t>
      </w:r>
      <w:r w:rsidRPr="00B66DAB">
        <w:rPr>
          <w:rFonts w:hint="eastAsia"/>
          <w:b/>
          <w:bCs/>
          <w:color w:val="FF0000"/>
        </w:rPr>
        <w:t>s</w:t>
      </w:r>
      <w:r w:rsidRPr="00B66DAB">
        <w:rPr>
          <w:b/>
          <w:bCs/>
          <w:color w:val="FF0000"/>
        </w:rPr>
        <w:t>:</w:t>
      </w:r>
    </w:p>
    <w:p w14:paraId="38A7F100" w14:textId="6CC48BB8" w:rsidR="00B66DAB" w:rsidRDefault="00B66DAB" w:rsidP="00B66DAB">
      <w:pPr>
        <w:ind w:left="720" w:firstLineChars="300" w:firstLine="721"/>
        <w:rPr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64565259" wp14:editId="7DC795A3">
            <wp:extent cx="3463741" cy="1716741"/>
            <wp:effectExtent l="0" t="0" r="381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圖片 8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51" t="33771" r="16874" b="39525"/>
                    <a:stretch/>
                  </pic:blipFill>
                  <pic:spPr bwMode="auto">
                    <a:xfrm>
                      <a:off x="0" y="0"/>
                      <a:ext cx="3473206" cy="17214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30F546" w14:textId="77777777" w:rsidR="00B66DAB" w:rsidRPr="00B66DAB" w:rsidRDefault="00B66DAB" w:rsidP="00B66DAB">
      <w:pPr>
        <w:ind w:left="720" w:firstLineChars="300" w:firstLine="721"/>
        <w:rPr>
          <w:rFonts w:hint="eastAsia"/>
          <w:b/>
          <w:bCs/>
          <w:color w:val="FF0000"/>
        </w:rPr>
      </w:pPr>
    </w:p>
    <w:p w14:paraId="73E5A9BC" w14:textId="6DEEDFCF" w:rsidR="00B0705F" w:rsidRDefault="00B0705F" w:rsidP="00A8396E">
      <w:pPr>
        <w:pStyle w:val="a8"/>
        <w:numPr>
          <w:ilvl w:val="0"/>
          <w:numId w:val="12"/>
        </w:numPr>
        <w:ind w:leftChars="0"/>
      </w:pPr>
      <w:r>
        <w:lastRenderedPageBreak/>
        <w:t xml:space="preserve">Repeat (a) for </w:t>
      </w:r>
      <w:r w:rsidR="00F145A5">
        <w:t>m</w:t>
      </w:r>
      <w:r>
        <w:t>in Heap.</w:t>
      </w:r>
    </w:p>
    <w:p w14:paraId="000D06AF" w14:textId="0417A51C" w:rsidR="009A3C67" w:rsidRDefault="009A3C67" w:rsidP="009A3C67"/>
    <w:p w14:paraId="1A25C677" w14:textId="35CD9314" w:rsidR="009A3C67" w:rsidRDefault="009A3C67" w:rsidP="009A3C67">
      <w:pPr>
        <w:ind w:left="720"/>
        <w:rPr>
          <w:b/>
          <w:bCs/>
          <w:color w:val="FF0000"/>
        </w:rPr>
      </w:pPr>
      <w:r w:rsidRPr="009A3C67">
        <w:rPr>
          <w:b/>
          <w:bCs/>
          <w:color w:val="FF0000"/>
        </w:rPr>
        <w:t>Ans:</w:t>
      </w:r>
    </w:p>
    <w:p w14:paraId="2A9049C6" w14:textId="2D0B2CF8" w:rsidR="009A3C67" w:rsidRPr="009A3C67" w:rsidRDefault="009A3C67" w:rsidP="009A3C67">
      <w:pPr>
        <w:ind w:left="720" w:firstLineChars="300" w:firstLine="721"/>
        <w:rPr>
          <w:rFonts w:hint="eastAsia"/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20C8FE70" wp14:editId="6D8C4925">
            <wp:extent cx="3012141" cy="1493088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52" t="65577" r="17021" b="7773"/>
                    <a:stretch/>
                  </pic:blipFill>
                  <pic:spPr bwMode="auto">
                    <a:xfrm>
                      <a:off x="0" y="0"/>
                      <a:ext cx="3039670" cy="15067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CAD8B0E" w14:textId="4BF83C16" w:rsidR="00A8396E" w:rsidRDefault="00A8396E" w:rsidP="00A8396E">
      <w:pPr>
        <w:pStyle w:val="a8"/>
        <w:numPr>
          <w:ilvl w:val="0"/>
          <w:numId w:val="12"/>
        </w:numPr>
        <w:ind w:leftChars="0"/>
      </w:pPr>
      <w:r>
        <w:t>Repeat (</w:t>
      </w:r>
      <w:r w:rsidR="00B3592A">
        <w:t>b</w:t>
      </w:r>
      <w:r>
        <w:t xml:space="preserve">) for </w:t>
      </w:r>
      <w:r w:rsidR="00F145A5">
        <w:t>m</w:t>
      </w:r>
      <w:r>
        <w:t>in Heap.</w:t>
      </w:r>
    </w:p>
    <w:p w14:paraId="0D25ED6A" w14:textId="18C1E87E" w:rsidR="009A3C67" w:rsidRDefault="009A3C67" w:rsidP="009A3C67">
      <w:pPr>
        <w:ind w:left="720"/>
      </w:pPr>
    </w:p>
    <w:p w14:paraId="58DD5B10" w14:textId="77777777" w:rsidR="00983BD2" w:rsidRPr="00983BD2" w:rsidRDefault="009A3C67" w:rsidP="00983BD2">
      <w:pPr>
        <w:ind w:left="720"/>
        <w:rPr>
          <w:b/>
          <w:bCs/>
          <w:color w:val="FF0000"/>
        </w:rPr>
      </w:pPr>
      <w:r w:rsidRPr="00983BD2">
        <w:rPr>
          <w:b/>
          <w:bCs/>
          <w:color w:val="FF0000"/>
        </w:rPr>
        <w:t>Ans</w:t>
      </w:r>
      <w:r w:rsidR="00983BD2" w:rsidRPr="00983BD2">
        <w:rPr>
          <w:b/>
          <w:bCs/>
          <w:color w:val="FF0000"/>
        </w:rPr>
        <w:t>:</w:t>
      </w:r>
    </w:p>
    <w:p w14:paraId="05DD603E" w14:textId="49B8FD61" w:rsidR="009A3C67" w:rsidRDefault="00983BD2" w:rsidP="00983BD2">
      <w:pPr>
        <w:ind w:left="720" w:firstLineChars="300" w:firstLine="721"/>
        <w:rPr>
          <w:rFonts w:hint="eastAsia"/>
        </w:rPr>
      </w:pPr>
      <w:r w:rsidRPr="00983BD2">
        <w:rPr>
          <w:rFonts w:hint="eastAsia"/>
          <w:b/>
          <w:bCs/>
          <w:noProof/>
          <w:color w:val="FF0000"/>
        </w:rPr>
        <w:t xml:space="preserve"> </w:t>
      </w:r>
      <w:r>
        <w:rPr>
          <w:rFonts w:hint="eastAsia"/>
          <w:b/>
          <w:bCs/>
          <w:noProof/>
          <w:color w:val="FF0000"/>
        </w:rPr>
        <w:drawing>
          <wp:inline distT="0" distB="0" distL="0" distR="0" wp14:anchorId="001C6FB2" wp14:editId="5DF5C220">
            <wp:extent cx="3012141" cy="1493088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552" t="65577" r="17021" b="7773"/>
                    <a:stretch/>
                  </pic:blipFill>
                  <pic:spPr bwMode="auto">
                    <a:xfrm>
                      <a:off x="0" y="0"/>
                      <a:ext cx="3039670" cy="15067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BC785F" w14:textId="77777777" w:rsidR="00B0705F" w:rsidRDefault="00B0705F" w:rsidP="00A8396E"/>
    <w:p w14:paraId="316297A6" w14:textId="77777777" w:rsidR="00F145A5" w:rsidRDefault="00B0705F" w:rsidP="00D7487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F145A5">
        <w:t>4</w:t>
      </w:r>
      <w:r>
        <w:t xml:space="preserve">%) </w:t>
      </w:r>
      <w:r w:rsidR="00F145A5">
        <w:t xml:space="preserve">For initializing a max heap from n key values stored in an array, instead of inserting key value one by one, assume that </w:t>
      </w:r>
    </w:p>
    <w:p w14:paraId="2E608B8E" w14:textId="77777777" w:rsidR="00F145A5" w:rsidRDefault="00F145A5" w:rsidP="00F145A5">
      <w:pPr>
        <w:pStyle w:val="a8"/>
        <w:ind w:leftChars="0" w:left="360" w:firstLineChars="100" w:firstLine="240"/>
      </w:pPr>
      <w:r>
        <w:t>The h</w:t>
      </w:r>
      <w:r w:rsidRPr="00F145A5">
        <w:t>eight of heap = h</w:t>
      </w:r>
      <w:r>
        <w:t xml:space="preserve">, </w:t>
      </w:r>
    </w:p>
    <w:p w14:paraId="48D68EAB" w14:textId="77777777" w:rsidR="00F145A5" w:rsidRDefault="00F145A5" w:rsidP="00F145A5">
      <w:pPr>
        <w:pStyle w:val="a8"/>
        <w:ind w:leftChars="0" w:left="360" w:firstLineChars="100" w:firstLine="240"/>
      </w:pPr>
      <w:r w:rsidRPr="00F145A5">
        <w:t>Number of subtrees with root at level j is &lt;= 2</w:t>
      </w:r>
      <w:r w:rsidRPr="00F145A5">
        <w:rPr>
          <w:vertAlign w:val="superscript"/>
        </w:rPr>
        <w:t>j-1</w:t>
      </w:r>
      <w:r w:rsidRPr="00F145A5">
        <w:t xml:space="preserve">, </w:t>
      </w:r>
    </w:p>
    <w:p w14:paraId="6A2C05EB" w14:textId="77777777" w:rsidR="00F145A5" w:rsidRDefault="00F145A5" w:rsidP="00F145A5">
      <w:pPr>
        <w:pStyle w:val="a8"/>
        <w:ind w:leftChars="0" w:left="360" w:firstLineChars="100" w:firstLine="240"/>
      </w:pPr>
      <w:r w:rsidRPr="00F145A5">
        <w:t>Time for each subtree is O(h-j). (# of bubbl</w:t>
      </w:r>
      <w:r w:rsidR="00B3592A">
        <w:t>ing</w:t>
      </w:r>
      <w:r w:rsidRPr="00F145A5">
        <w:t xml:space="preserve"> down</w:t>
      </w:r>
      <w:r>
        <w:t xml:space="preserve">), </w:t>
      </w:r>
    </w:p>
    <w:p w14:paraId="35EBF35F" w14:textId="77777777" w:rsidR="00F145A5" w:rsidRDefault="00F145A5" w:rsidP="00F145A5">
      <w:pPr>
        <w:pStyle w:val="a8"/>
        <w:ind w:leftChars="0" w:left="360" w:firstLineChars="100" w:firstLine="240"/>
      </w:pPr>
      <w:r w:rsidRPr="00F145A5">
        <w:t>Time for level j subtrees is &lt;= 2</w:t>
      </w:r>
      <w:r w:rsidRPr="00F145A5">
        <w:rPr>
          <w:vertAlign w:val="superscript"/>
        </w:rPr>
        <w:t>j-1</w:t>
      </w:r>
      <w:r w:rsidRPr="00F145A5">
        <w:t>(h-j) = t(j)</w:t>
      </w:r>
      <w:r>
        <w:t xml:space="preserve">, </w:t>
      </w:r>
    </w:p>
    <w:p w14:paraId="37E445AD" w14:textId="77777777" w:rsidR="00F145A5" w:rsidRDefault="00F145A5" w:rsidP="00F145A5">
      <w:pPr>
        <w:pStyle w:val="a8"/>
        <w:ind w:leftChars="0" w:left="360"/>
      </w:pPr>
      <w:r w:rsidRPr="00F145A5">
        <w:t>T</w:t>
      </w:r>
      <w:r>
        <w:t>hen t</w:t>
      </w:r>
      <w:r w:rsidRPr="00F145A5">
        <w:t xml:space="preserve">otal time is </w:t>
      </w:r>
      <w:proofErr w:type="gramStart"/>
      <w:r w:rsidRPr="00F145A5">
        <w:t>t(</w:t>
      </w:r>
      <w:proofErr w:type="gramEnd"/>
      <w:r w:rsidRPr="00F145A5">
        <w:t>1) + t(2) + … + t(h-1) = O(n)</w:t>
      </w:r>
      <w:r>
        <w:t xml:space="preserve">. </w:t>
      </w:r>
    </w:p>
    <w:p w14:paraId="4B51C03C" w14:textId="77777777" w:rsidR="00F145A5" w:rsidRDefault="00F145A5" w:rsidP="00F145A5">
      <w:pPr>
        <w:pStyle w:val="a8"/>
        <w:ind w:leftChars="0" w:left="360"/>
      </w:pPr>
      <w:r>
        <w:t>Please prove the above argument.</w:t>
      </w:r>
    </w:p>
    <w:p w14:paraId="1A489517" w14:textId="70E8C51D" w:rsidR="00F145A5" w:rsidRDefault="00F145A5" w:rsidP="00F145A5">
      <w:pPr>
        <w:pStyle w:val="a8"/>
        <w:ind w:leftChars="0" w:left="360"/>
      </w:pPr>
    </w:p>
    <w:p w14:paraId="2CDEDB94" w14:textId="6D26422D" w:rsidR="007C536B" w:rsidRPr="007C536B" w:rsidRDefault="007C536B" w:rsidP="00F145A5">
      <w:pPr>
        <w:pStyle w:val="a8"/>
        <w:ind w:leftChars="0" w:left="360"/>
        <w:rPr>
          <w:b/>
          <w:bCs/>
          <w:color w:val="FF0000"/>
        </w:rPr>
      </w:pPr>
      <w:r w:rsidRPr="007C536B">
        <w:rPr>
          <w:rFonts w:hint="eastAsia"/>
          <w:b/>
          <w:bCs/>
          <w:color w:val="FF0000"/>
        </w:rPr>
        <w:t>A</w:t>
      </w:r>
      <w:r w:rsidRPr="007C536B">
        <w:rPr>
          <w:b/>
          <w:bCs/>
          <w:color w:val="FF0000"/>
        </w:rPr>
        <w:t>ns:</w:t>
      </w:r>
    </w:p>
    <w:p w14:paraId="0EB3317E" w14:textId="0182F191" w:rsidR="007C536B" w:rsidRDefault="007C536B" w:rsidP="007C536B">
      <w:pPr>
        <w:pStyle w:val="a8"/>
        <w:ind w:leftChars="0" w:left="360"/>
      </w:pPr>
      <w:r>
        <w:t xml:space="preserve">we initialize n keys in </w:t>
      </w:r>
      <w:proofErr w:type="gramStart"/>
      <w:r>
        <w:t>a</w:t>
      </w:r>
      <w:proofErr w:type="gramEnd"/>
      <w:r>
        <w:t xml:space="preserve"> array,</w:t>
      </w:r>
      <w:r>
        <w:t xml:space="preserve"> and</w:t>
      </w:r>
      <w:r>
        <w:t xml:space="preserve"> it has height ‘h’. We start sorting from level (h-1) to 1. Each level takes t(j), and total complexity is </w:t>
      </w:r>
      <w:proofErr w:type="gramStart"/>
      <w:r>
        <w:t>t(</w:t>
      </w:r>
      <w:proofErr w:type="gramEnd"/>
      <w:r>
        <w:t>1) + t(2) + … + t(h-1) &lt;= 1(h-1) + 2</w:t>
      </w:r>
      <w:r>
        <w:t>(</w:t>
      </w:r>
      <w:r>
        <w:t>h-2) + 2</w:t>
      </w:r>
      <w:r w:rsidRPr="007C536B">
        <w:rPr>
          <w:vertAlign w:val="superscript"/>
        </w:rPr>
        <w:t>2</w:t>
      </w:r>
      <w:r>
        <w:t>(h-3) +…+</w:t>
      </w:r>
      <w:r w:rsidRPr="007C536B">
        <w:t>2</w:t>
      </w:r>
      <w:r w:rsidRPr="007C536B">
        <w:rPr>
          <w:vertAlign w:val="superscript"/>
        </w:rPr>
        <w:t>(h-2)</w:t>
      </w:r>
      <w:r>
        <w:t>(1) = S</w:t>
      </w:r>
    </w:p>
    <w:p w14:paraId="0B7E743C" w14:textId="77777777" w:rsidR="007C536B" w:rsidRDefault="007C536B" w:rsidP="007C536B">
      <w:pPr>
        <w:pStyle w:val="a8"/>
        <w:ind w:leftChars="0" w:left="360"/>
      </w:pPr>
      <w:r>
        <w:rPr>
          <w:rFonts w:hint="eastAsia"/>
        </w:rPr>
        <w:t>S</w:t>
      </w:r>
      <w:r>
        <w:t xml:space="preserve"> = O(n)</w:t>
      </w:r>
    </w:p>
    <w:p w14:paraId="6FC5B4BA" w14:textId="77777777" w:rsidR="007C536B" w:rsidRDefault="007C536B" w:rsidP="00F145A5">
      <w:pPr>
        <w:pStyle w:val="a8"/>
        <w:ind w:leftChars="0" w:left="360"/>
        <w:rPr>
          <w:rFonts w:hint="eastAsia"/>
        </w:rPr>
      </w:pPr>
    </w:p>
    <w:p w14:paraId="6D8C5E48" w14:textId="77777777" w:rsidR="00A8396E" w:rsidRDefault="00F145A5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20</w:t>
      </w:r>
      <w:r>
        <w:t xml:space="preserve">%) </w:t>
      </w:r>
      <w:r w:rsidR="00A8396E">
        <w:t>Binary Search Tree</w:t>
      </w:r>
    </w:p>
    <w:p w14:paraId="3D09E292" w14:textId="0F42E2F8" w:rsid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How many different binary search trees can store the keys {1,2,3}?</w:t>
      </w:r>
    </w:p>
    <w:p w14:paraId="1409F28D" w14:textId="69EB5852" w:rsidR="00A45E11" w:rsidRPr="00A45E11" w:rsidRDefault="00A45E11" w:rsidP="00A45E11">
      <w:pPr>
        <w:autoSpaceDE w:val="0"/>
        <w:autoSpaceDN w:val="0"/>
        <w:spacing w:line="240" w:lineRule="auto"/>
        <w:ind w:left="720"/>
        <w:textAlignment w:val="auto"/>
        <w:rPr>
          <w:b/>
          <w:bCs/>
          <w:color w:val="FF0000"/>
        </w:rPr>
      </w:pPr>
      <w:r w:rsidRPr="00A45E11">
        <w:rPr>
          <w:b/>
          <w:bCs/>
          <w:color w:val="FF0000"/>
        </w:rPr>
        <w:lastRenderedPageBreak/>
        <w:t>Ans:</w:t>
      </w:r>
    </w:p>
    <w:p w14:paraId="04A82A2B" w14:textId="5B2A7C06" w:rsidR="00A45E11" w:rsidRPr="00A45E11" w:rsidRDefault="00A45E11" w:rsidP="00A45E11">
      <w:pPr>
        <w:autoSpaceDE w:val="0"/>
        <w:autoSpaceDN w:val="0"/>
        <w:ind w:left="360" w:firstLineChars="200" w:firstLine="480"/>
        <w:rPr>
          <w:rFonts w:hint="eastAsia"/>
          <w:szCs w:val="24"/>
        </w:rPr>
      </w:pPr>
      <w:r w:rsidRPr="00A429ED">
        <w:rPr>
          <w:color w:val="333333"/>
          <w:szCs w:val="24"/>
          <w:shd w:val="clear" w:color="auto" w:fill="FFFFFF"/>
        </w:rPr>
        <w:t>5 different binary search trees 5 (2 trees with 1 as root, 1 tree with 2 as root, 2 trees with 3.</w:t>
      </w:r>
    </w:p>
    <w:p w14:paraId="0F518545" w14:textId="77777777" w:rsidR="00A45E11" w:rsidRDefault="00A45E11" w:rsidP="00A45E11">
      <w:pPr>
        <w:autoSpaceDE w:val="0"/>
        <w:autoSpaceDN w:val="0"/>
        <w:spacing w:line="240" w:lineRule="auto"/>
        <w:ind w:left="720"/>
        <w:textAlignment w:val="auto"/>
        <w:rPr>
          <w:rFonts w:hint="eastAsia"/>
        </w:rPr>
      </w:pPr>
    </w:p>
    <w:p w14:paraId="3F45E2F7" w14:textId="07E4C607" w:rsid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If we insert the entries (</w:t>
      </w:r>
      <w:proofErr w:type="gramStart"/>
      <w:r w:rsidRPr="00A8396E">
        <w:t>1,A</w:t>
      </w:r>
      <w:proofErr w:type="gramEnd"/>
      <w:r w:rsidRPr="00A8396E">
        <w:t xml:space="preserve">), (2,B), (3,C), (4,D), and (5,E), </w:t>
      </w:r>
      <w:r>
        <w:t xml:space="preserve">where the number denotes the key value of the node, </w:t>
      </w:r>
      <w:r w:rsidRPr="00A8396E">
        <w:t>in this order, into an initially empty binary search tree, what will it look like?</w:t>
      </w:r>
      <w:r w:rsidR="00B3592A">
        <w:t xml:space="preserve"> Please draw this BST.</w:t>
      </w:r>
    </w:p>
    <w:p w14:paraId="6E8DB7D5" w14:textId="7CD7326A" w:rsidR="00A45E11" w:rsidRDefault="00A45E11" w:rsidP="00A45E11">
      <w:pPr>
        <w:autoSpaceDE w:val="0"/>
        <w:autoSpaceDN w:val="0"/>
        <w:spacing w:line="240" w:lineRule="auto"/>
        <w:ind w:left="720"/>
        <w:textAlignment w:val="auto"/>
      </w:pPr>
    </w:p>
    <w:p w14:paraId="5228A88E" w14:textId="7D98DDB6" w:rsidR="00A45E11" w:rsidRDefault="00A45E11" w:rsidP="00A45E11">
      <w:pPr>
        <w:autoSpaceDE w:val="0"/>
        <w:autoSpaceDN w:val="0"/>
        <w:spacing w:line="240" w:lineRule="auto"/>
        <w:ind w:left="720"/>
        <w:textAlignment w:val="auto"/>
        <w:rPr>
          <w:b/>
          <w:bCs/>
          <w:color w:val="FF0000"/>
        </w:rPr>
      </w:pPr>
      <w:r w:rsidRPr="00A45E11">
        <w:rPr>
          <w:rFonts w:hint="eastAsia"/>
          <w:b/>
          <w:bCs/>
          <w:color w:val="FF0000"/>
        </w:rPr>
        <w:t>An</w:t>
      </w:r>
      <w:r w:rsidRPr="00A45E11">
        <w:rPr>
          <w:b/>
          <w:bCs/>
          <w:color w:val="FF0000"/>
        </w:rPr>
        <w:t>s:</w:t>
      </w:r>
    </w:p>
    <w:p w14:paraId="6C7E8E7E" w14:textId="273B2DA0" w:rsidR="00A45E11" w:rsidRDefault="00A45E11" w:rsidP="00C03B8E">
      <w:pPr>
        <w:autoSpaceDE w:val="0"/>
        <w:autoSpaceDN w:val="0"/>
        <w:spacing w:line="240" w:lineRule="auto"/>
        <w:ind w:left="720" w:firstLineChars="300" w:firstLine="721"/>
        <w:textAlignment w:val="auto"/>
        <w:rPr>
          <w:b/>
          <w:bCs/>
          <w:color w:val="FF0000"/>
        </w:rPr>
      </w:pPr>
      <w:r>
        <w:rPr>
          <w:rFonts w:hint="eastAsia"/>
          <w:b/>
          <w:bCs/>
          <w:noProof/>
          <w:color w:val="FF0000"/>
        </w:rPr>
        <w:drawing>
          <wp:inline distT="0" distB="0" distL="0" distR="0" wp14:anchorId="28EF85D8" wp14:editId="119F4C34">
            <wp:extent cx="2881697" cy="1223683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圖片 11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852" t="1741" r="23572" b="76367"/>
                    <a:stretch/>
                  </pic:blipFill>
                  <pic:spPr bwMode="auto">
                    <a:xfrm>
                      <a:off x="0" y="0"/>
                      <a:ext cx="2910591" cy="12359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521896" w14:textId="77777777" w:rsidR="00C03B8E" w:rsidRPr="00A45E11" w:rsidRDefault="00C03B8E" w:rsidP="00C03B8E">
      <w:pPr>
        <w:autoSpaceDE w:val="0"/>
        <w:autoSpaceDN w:val="0"/>
        <w:spacing w:line="240" w:lineRule="auto"/>
        <w:ind w:left="720" w:firstLineChars="300" w:firstLine="721"/>
        <w:textAlignment w:val="auto"/>
        <w:rPr>
          <w:rFonts w:hint="eastAsia"/>
          <w:b/>
          <w:bCs/>
          <w:color w:val="FF0000"/>
        </w:rPr>
      </w:pPr>
    </w:p>
    <w:p w14:paraId="7720F518" w14:textId="7C85F493" w:rsidR="00A8396E" w:rsidRDefault="00A8396E" w:rsidP="00A8396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J</w:t>
      </w:r>
      <w:r w:rsidR="00B3592A">
        <w:t>ohn</w:t>
      </w:r>
      <w:r w:rsidRPr="00A8396E">
        <w:t xml:space="preserve"> claims that the order in which a fixed set of entries is inserted into a binary search tree does not matter—the same tree results every time. Give a small example that proves he is wrong.</w:t>
      </w:r>
    </w:p>
    <w:p w14:paraId="3A04B38C" w14:textId="167E8AF3" w:rsidR="00C03B8E" w:rsidRDefault="00C03B8E" w:rsidP="00C03B8E">
      <w:pPr>
        <w:autoSpaceDE w:val="0"/>
        <w:autoSpaceDN w:val="0"/>
        <w:spacing w:line="240" w:lineRule="auto"/>
        <w:ind w:left="720"/>
        <w:textAlignment w:val="auto"/>
      </w:pPr>
    </w:p>
    <w:p w14:paraId="1581253E" w14:textId="1BFB7EA0" w:rsidR="00C03B8E" w:rsidRDefault="00C03B8E" w:rsidP="00C03B8E">
      <w:pPr>
        <w:autoSpaceDE w:val="0"/>
        <w:autoSpaceDN w:val="0"/>
        <w:spacing w:line="240" w:lineRule="auto"/>
        <w:ind w:left="720"/>
        <w:textAlignment w:val="auto"/>
        <w:rPr>
          <w:b/>
          <w:bCs/>
          <w:color w:val="FF0000"/>
        </w:rPr>
      </w:pPr>
      <w:r w:rsidRPr="00C03B8E">
        <w:rPr>
          <w:b/>
          <w:bCs/>
          <w:color w:val="FF0000"/>
        </w:rPr>
        <w:t>Ans:</w:t>
      </w:r>
    </w:p>
    <w:p w14:paraId="1A3591B9" w14:textId="35C720D4" w:rsidR="00C03B8E" w:rsidRDefault="00C03B8E" w:rsidP="00C03B8E">
      <w:pPr>
        <w:autoSpaceDE w:val="0"/>
        <w:autoSpaceDN w:val="0"/>
        <w:spacing w:line="240" w:lineRule="auto"/>
        <w:ind w:left="720"/>
        <w:textAlignment w:val="auto"/>
        <w:rPr>
          <w:color w:val="000000" w:themeColor="text1"/>
        </w:rPr>
      </w:pPr>
      <w:r w:rsidRPr="00C03B8E">
        <w:rPr>
          <w:color w:val="000000" w:themeColor="text1"/>
        </w:rPr>
        <w:t>raw the binary search tree created by the input sequence: 9, 5, 12, 7, 13. Now draw the tree created when you switch the 5 and the 7 in the input sequence: 9, 7, 12, 5, 13.</w:t>
      </w:r>
    </w:p>
    <w:p w14:paraId="33432707" w14:textId="63EA576A" w:rsidR="00C03B8E" w:rsidRDefault="00C03B8E" w:rsidP="00C03B8E">
      <w:pPr>
        <w:autoSpaceDE w:val="0"/>
        <w:autoSpaceDN w:val="0"/>
        <w:spacing w:line="240" w:lineRule="auto"/>
        <w:ind w:left="720" w:firstLineChars="400" w:firstLine="960"/>
        <w:textAlignment w:val="auto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 wp14:anchorId="594DED66" wp14:editId="4E45B981">
            <wp:extent cx="3303494" cy="1594195"/>
            <wp:effectExtent l="0" t="0" r="0" b="635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圖片 12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12" t="26030" r="16749" b="48057"/>
                    <a:stretch/>
                  </pic:blipFill>
                  <pic:spPr bwMode="auto">
                    <a:xfrm>
                      <a:off x="0" y="0"/>
                      <a:ext cx="3312721" cy="15986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285746" w14:textId="77777777" w:rsidR="00C03B8E" w:rsidRPr="00C03B8E" w:rsidRDefault="00C03B8E" w:rsidP="00C03B8E">
      <w:pPr>
        <w:autoSpaceDE w:val="0"/>
        <w:autoSpaceDN w:val="0"/>
        <w:spacing w:line="240" w:lineRule="auto"/>
        <w:ind w:left="720" w:firstLineChars="400" w:firstLine="960"/>
        <w:textAlignment w:val="auto"/>
        <w:rPr>
          <w:rFonts w:hint="eastAsia"/>
          <w:color w:val="000000" w:themeColor="text1"/>
        </w:rPr>
      </w:pPr>
    </w:p>
    <w:p w14:paraId="466791FB" w14:textId="16A8E323" w:rsidR="00B3592A" w:rsidRPr="00C03B8E" w:rsidRDefault="00A8396E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t xml:space="preserve">Given a sequence of 13 integer number: 50, 5, 30, 40, 80, 35, 2, 20, 15, 60, 70, 8, </w:t>
      </w:r>
      <w:r w:rsidR="00F145A5">
        <w:t>10</w:t>
      </w:r>
      <w:r w:rsidR="00B3592A">
        <w:t>,</w:t>
      </w:r>
      <w:r w:rsidR="00F145A5">
        <w:t xml:space="preserve"> </w:t>
      </w:r>
      <w:r w:rsidR="00B3592A">
        <w:t>u</w:t>
      </w:r>
      <w:r w:rsidR="00F145A5">
        <w:t>se the BST Insert function</w:t>
      </w:r>
      <w:r>
        <w:t xml:space="preserve"> (manually) to insert the 13 number sequentially to construct a binary search tree. Draw the final 13-node BST.</w:t>
      </w:r>
    </w:p>
    <w:p w14:paraId="681E6CDC" w14:textId="54498614" w:rsidR="00C03B8E" w:rsidRDefault="00C03B8E" w:rsidP="00C03B8E">
      <w:pPr>
        <w:autoSpaceDE w:val="0"/>
        <w:autoSpaceDN w:val="0"/>
        <w:spacing w:line="240" w:lineRule="auto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</w:p>
    <w:p w14:paraId="23A99545" w14:textId="14747233" w:rsidR="00C03B8E" w:rsidRDefault="00C03B8E" w:rsidP="00C03B8E">
      <w:pPr>
        <w:autoSpaceDE w:val="0"/>
        <w:autoSpaceDN w:val="0"/>
        <w:spacing w:line="240" w:lineRule="auto"/>
        <w:ind w:left="720"/>
        <w:textAlignment w:val="auto"/>
        <w:rPr>
          <w:rFonts w:ascii="NimbusRomNo9L-Regu" w:eastAsiaTheme="minorEastAsia" w:hAnsi="NimbusRomNo9L-Regu" w:cs="NimbusRomNo9L-Regu"/>
          <w:b/>
          <w:bCs/>
          <w:color w:val="FF0000"/>
          <w:szCs w:val="24"/>
        </w:rPr>
      </w:pPr>
      <w:r w:rsidRPr="00C03B8E">
        <w:rPr>
          <w:rFonts w:ascii="NimbusRomNo9L-Regu" w:eastAsiaTheme="minorEastAsia" w:hAnsi="NimbusRomNo9L-Regu" w:cs="NimbusRomNo9L-Regu"/>
          <w:b/>
          <w:bCs/>
          <w:color w:val="FF0000"/>
          <w:szCs w:val="24"/>
        </w:rPr>
        <w:t>Ans:</w:t>
      </w:r>
    </w:p>
    <w:p w14:paraId="524DD2DC" w14:textId="72011075" w:rsidR="00C03B8E" w:rsidRDefault="00C03B8E" w:rsidP="00C03B8E">
      <w:pPr>
        <w:autoSpaceDE w:val="0"/>
        <w:autoSpaceDN w:val="0"/>
        <w:spacing w:line="240" w:lineRule="auto"/>
        <w:ind w:left="720" w:firstLineChars="500" w:firstLine="1201"/>
        <w:textAlignment w:val="auto"/>
        <w:rPr>
          <w:rFonts w:ascii="NimbusRomNo9L-Regu" w:eastAsiaTheme="minorEastAsia" w:hAnsi="NimbusRomNo9L-Regu" w:cs="NimbusRomNo9L-Regu"/>
          <w:b/>
          <w:bCs/>
          <w:color w:val="FF0000"/>
          <w:szCs w:val="24"/>
        </w:rPr>
      </w:pPr>
      <w:r>
        <w:rPr>
          <w:rFonts w:ascii="NimbusRomNo9L-Regu" w:eastAsiaTheme="minorEastAsia" w:hAnsi="NimbusRomNo9L-Regu" w:cs="NimbusRomNo9L-Regu" w:hint="eastAsia"/>
          <w:b/>
          <w:bCs/>
          <w:noProof/>
          <w:color w:val="FF0000"/>
          <w:szCs w:val="24"/>
        </w:rPr>
        <w:lastRenderedPageBreak/>
        <w:drawing>
          <wp:inline distT="0" distB="0" distL="0" distR="0" wp14:anchorId="2DE15423" wp14:editId="109C1979">
            <wp:extent cx="1703294" cy="1942597"/>
            <wp:effectExtent l="0" t="0" r="0" b="635"/>
            <wp:docPr id="13" name="圖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圖片 13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871" t="56824" r="48979" b="7715"/>
                    <a:stretch/>
                  </pic:blipFill>
                  <pic:spPr bwMode="auto">
                    <a:xfrm>
                      <a:off x="0" y="0"/>
                      <a:ext cx="1729669" cy="19726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9CAA379" w14:textId="61E796FC" w:rsidR="00C03B8E" w:rsidRPr="00C03B8E" w:rsidRDefault="00C03B8E" w:rsidP="00C03B8E">
      <w:pPr>
        <w:autoSpaceDE w:val="0"/>
        <w:autoSpaceDN w:val="0"/>
        <w:spacing w:line="240" w:lineRule="auto"/>
        <w:ind w:left="720"/>
        <w:textAlignment w:val="auto"/>
        <w:rPr>
          <w:rFonts w:ascii="NimbusRomNo9L-Regu" w:eastAsiaTheme="minorEastAsia" w:hAnsi="NimbusRomNo9L-Regu" w:cs="NimbusRomNo9L-Regu" w:hint="eastAsia"/>
          <w:b/>
          <w:bCs/>
          <w:color w:val="FF0000"/>
          <w:szCs w:val="24"/>
        </w:rPr>
      </w:pPr>
    </w:p>
    <w:p w14:paraId="0E581231" w14:textId="77777777" w:rsidR="00B3592A" w:rsidRPr="00B3592A" w:rsidRDefault="00B3592A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A binary search tree produces the following preorder traversal, where “null” indicates an empty subtree (</w:t>
      </w:r>
      <w:proofErr w:type="gramStart"/>
      <w:r w:rsidRPr="00B3592A">
        <w:rPr>
          <w:rFonts w:ascii="NimbusRomNo9L-Regu" w:eastAsiaTheme="minorEastAsia" w:hAnsi="NimbusRomNo9L-Regu" w:cs="NimbusRomNo9L-Regu"/>
          <w:szCs w:val="24"/>
        </w:rPr>
        <w:t>i.e.</w:t>
      </w:r>
      <w:proofErr w:type="gramEnd"/>
      <w:r w:rsidRPr="00B3592A">
        <w:rPr>
          <w:rFonts w:ascii="NimbusRomNo9L-Regu" w:eastAsiaTheme="minorEastAsia" w:hAnsi="NimbusRomNo9L-Regu" w:cs="NimbusRomNo9L-Regu"/>
          <w:szCs w:val="24"/>
        </w:rPr>
        <w:t xml:space="preserve"> the left/right child is the null pointer).</w:t>
      </w:r>
    </w:p>
    <w:p w14:paraId="63BEAAA1" w14:textId="77777777" w:rsid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rPr>
          <w:rFonts w:ascii="NimbusRomNo9L-Regu" w:eastAsiaTheme="minorEastAsia" w:hAnsi="NimbusRomNo9L-Regu" w:cs="NimbusRomNo9L-Regu"/>
          <w:sz w:val="22"/>
          <w:szCs w:val="22"/>
        </w:rPr>
        <w:t>9,5,3,</w:t>
      </w:r>
      <w:proofErr w:type="gramStart"/>
      <w:r>
        <w:rPr>
          <w:rFonts w:ascii="NimbusRomNo9L-Regu" w:eastAsiaTheme="minorEastAsia" w:hAnsi="NimbusRomNo9L-Regu" w:cs="NimbusRomNo9L-Regu"/>
          <w:sz w:val="22"/>
          <w:szCs w:val="22"/>
        </w:rPr>
        <w:t>1,null</w:t>
      </w:r>
      <w:proofErr w:type="gramEnd"/>
      <w:r>
        <w:rPr>
          <w:rFonts w:ascii="NimbusRomNo9L-Regu" w:eastAsiaTheme="minorEastAsia" w:hAnsi="NimbusRomNo9L-Regu" w:cs="NimbusRomNo9L-Regu"/>
          <w:sz w:val="22"/>
          <w:szCs w:val="22"/>
        </w:rPr>
        <w:t>,null,4,null,null,8,6,null,null,null,20,12,10,null,11,null,null,null,30,21,null,null,31,null,null</w:t>
      </w:r>
    </w:p>
    <w:p w14:paraId="24A4D19C" w14:textId="4F89E27D" w:rsidR="00B3592A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B3592A">
        <w:rPr>
          <w:rFonts w:ascii="NimbusRomNo9L-Regu" w:eastAsiaTheme="minorEastAsia" w:hAnsi="NimbusRomNo9L-Regu" w:cs="NimbusRomNo9L-Regu"/>
          <w:szCs w:val="24"/>
        </w:rPr>
        <w:t>Draw the tree that produced this preorder traversal.</w:t>
      </w:r>
    </w:p>
    <w:p w14:paraId="77C2C3B4" w14:textId="05DAB89F" w:rsidR="00C03B8E" w:rsidRDefault="00C03B8E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Cs w:val="24"/>
        </w:rPr>
      </w:pPr>
    </w:p>
    <w:p w14:paraId="32E9525A" w14:textId="751AF891" w:rsidR="00C03B8E" w:rsidRPr="00C03B8E" w:rsidRDefault="00C03B8E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b/>
          <w:bCs/>
          <w:color w:val="FF0000"/>
          <w:szCs w:val="24"/>
        </w:rPr>
      </w:pPr>
      <w:r w:rsidRPr="00C03B8E">
        <w:rPr>
          <w:rFonts w:ascii="NimbusRomNo9L-Regu" w:eastAsiaTheme="minorEastAsia" w:hAnsi="NimbusRomNo9L-Regu" w:cs="NimbusRomNo9L-Regu" w:hint="eastAsia"/>
          <w:b/>
          <w:bCs/>
          <w:color w:val="FF0000"/>
          <w:szCs w:val="24"/>
        </w:rPr>
        <w:t>A</w:t>
      </w:r>
      <w:r w:rsidRPr="00C03B8E">
        <w:rPr>
          <w:rFonts w:ascii="NimbusRomNo9L-Regu" w:eastAsiaTheme="minorEastAsia" w:hAnsi="NimbusRomNo9L-Regu" w:cs="NimbusRomNo9L-Regu"/>
          <w:b/>
          <w:bCs/>
          <w:color w:val="FF0000"/>
          <w:szCs w:val="24"/>
        </w:rPr>
        <w:t>ns:</w:t>
      </w:r>
    </w:p>
    <w:p w14:paraId="26BECAA3" w14:textId="7BF89C6E" w:rsidR="00C03B8E" w:rsidRPr="00B3592A" w:rsidRDefault="00C03B8E" w:rsidP="00C03B8E">
      <w:pPr>
        <w:pStyle w:val="a8"/>
        <w:autoSpaceDE w:val="0"/>
        <w:autoSpaceDN w:val="0"/>
        <w:spacing w:line="240" w:lineRule="auto"/>
        <w:ind w:leftChars="0" w:left="720" w:firstLineChars="200" w:firstLine="480"/>
        <w:textAlignment w:val="auto"/>
        <w:rPr>
          <w:rFonts w:ascii="NimbusRomNo9L-Regu" w:eastAsiaTheme="minorEastAsia" w:hAnsi="NimbusRomNo9L-Regu" w:cs="NimbusRomNo9L-Regu" w:hint="eastAsia"/>
          <w:szCs w:val="24"/>
        </w:rPr>
      </w:pPr>
      <w:r>
        <w:rPr>
          <w:rFonts w:ascii="NimbusRomNo9L-Regu" w:eastAsiaTheme="minorEastAsia" w:hAnsi="NimbusRomNo9L-Regu" w:cs="NimbusRomNo9L-Regu" w:hint="eastAsia"/>
          <w:noProof/>
          <w:szCs w:val="24"/>
        </w:rPr>
        <w:drawing>
          <wp:inline distT="0" distB="0" distL="0" distR="0" wp14:anchorId="0B961596" wp14:editId="70374331">
            <wp:extent cx="2487444" cy="2086414"/>
            <wp:effectExtent l="0" t="0" r="8255" b="952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圖片 14"/>
                    <pic:cNvPicPr/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658" t="52905" r="2125" b="20971"/>
                    <a:stretch/>
                  </pic:blipFill>
                  <pic:spPr bwMode="auto">
                    <a:xfrm>
                      <a:off x="0" y="0"/>
                      <a:ext cx="2488944" cy="20876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20A0F75" w14:textId="77777777" w:rsidR="00A8396E" w:rsidRDefault="00A8396E" w:rsidP="00A8396E"/>
    <w:p w14:paraId="36FFE7C7" w14:textId="77777777" w:rsidR="00B0705F" w:rsidRDefault="00A8396E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B3592A">
        <w:t>10</w:t>
      </w:r>
      <w:r>
        <w:t xml:space="preserve">%) </w:t>
      </w:r>
      <w:r w:rsidR="00B0705F">
        <w:t>A</w:t>
      </w:r>
      <w:r w:rsidR="00F01E2D">
        <w:t>n</w:t>
      </w:r>
      <w:r w:rsidR="00B0705F">
        <w:t xml:space="preserve"> 8-run with total of 25 numbers are to be merged using Winner tree and Loser tree</w:t>
      </w:r>
      <w:r w:rsidR="00B3592A">
        <w:t>, respectively</w:t>
      </w:r>
      <w:r w:rsidR="00B0705F">
        <w:t>. The numbers of the 8 runs are shown below. The first numbers fr</w:t>
      </w:r>
      <w:r w:rsidR="00B3592A">
        <w:t>o</w:t>
      </w:r>
      <w:r w:rsidR="00B0705F">
        <w:t>m each of the 8 runs have been placed in the leaf nodes of the tree as shown.</w:t>
      </w:r>
      <w:r w:rsidR="00160211">
        <w:t xml:space="preserve"> Then these eight numbers enter the tournament to get the overall winner.</w:t>
      </w:r>
    </w:p>
    <w:bookmarkStart w:id="1" w:name="_Hlk103630652"/>
    <w:p w14:paraId="126B82D4" w14:textId="77777777" w:rsidR="00B0705F" w:rsidRDefault="00B0705F" w:rsidP="00B0705F">
      <w:pPr>
        <w:pStyle w:val="a8"/>
        <w:ind w:leftChars="0" w:left="360"/>
      </w:pPr>
      <w:r w:rsidRPr="00E160DC">
        <w:object w:dxaOrig="14370" w:dyaOrig="11460" w14:anchorId="29B43D99">
          <v:shape id="_x0000_i1028" type="#_x0000_t75" style="width:328.95pt;height:261.9pt" o:ole="">
            <v:imagedata r:id="rId18" o:title=""/>
          </v:shape>
          <o:OLEObject Type="Embed" ProgID="Visio.Drawing.11" ShapeID="_x0000_i1028" DrawAspect="Content" ObjectID="_1714244201" r:id="rId19"/>
        </w:object>
      </w:r>
      <w:bookmarkEnd w:id="1"/>
    </w:p>
    <w:p w14:paraId="4186C812" w14:textId="56C4728A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14:paraId="496B0B72" w14:textId="55CB2E3A" w:rsidR="00FA1755" w:rsidRDefault="00FA1755" w:rsidP="00FA1755"/>
    <w:p w14:paraId="6EB9476D" w14:textId="4E310A51" w:rsidR="00FA1755" w:rsidRDefault="00FA1755" w:rsidP="00FA1755">
      <w:pPr>
        <w:ind w:left="720"/>
        <w:rPr>
          <w:b/>
          <w:bCs/>
          <w:color w:val="FF0000"/>
        </w:rPr>
      </w:pPr>
      <w:r w:rsidRPr="00FA1755">
        <w:rPr>
          <w:b/>
          <w:bCs/>
          <w:color w:val="FF0000"/>
        </w:rPr>
        <w:t>Ans:</w:t>
      </w:r>
    </w:p>
    <w:p w14:paraId="1188CF30" w14:textId="4A65B6A4" w:rsidR="00FA1755" w:rsidRDefault="008845F5" w:rsidP="00FA1755">
      <w:pPr>
        <w:ind w:left="7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B56D454" wp14:editId="6657432D">
                <wp:simplePos x="0" y="0"/>
                <wp:positionH relativeFrom="column">
                  <wp:posOffset>2787164</wp:posOffset>
                </wp:positionH>
                <wp:positionV relativeFrom="paragraph">
                  <wp:posOffset>53601</wp:posOffset>
                </wp:positionV>
                <wp:extent cx="1246094" cy="286871"/>
                <wp:effectExtent l="0" t="0" r="0" b="0"/>
                <wp:wrapNone/>
                <wp:docPr id="23" name="文字方塊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6094" cy="28687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2B48C19" w14:textId="4A2C9D4A" w:rsidR="003C6904" w:rsidRPr="003C6904" w:rsidRDefault="003C6904">
                            <w:pPr>
                              <w:rPr>
                                <w:color w:val="FF0000"/>
                              </w:rPr>
                            </w:pPr>
                            <w:proofErr w:type="spellStart"/>
                            <w:r w:rsidRPr="003C6904">
                              <w:rPr>
                                <w:color w:val="FF0000"/>
                              </w:rPr>
                              <w:t>Overrall</w:t>
                            </w:r>
                            <w:proofErr w:type="spellEnd"/>
                            <w:r w:rsidRPr="003C6904">
                              <w:rPr>
                                <w:color w:val="FF0000"/>
                              </w:rPr>
                              <w:t xml:space="preserve"> Winn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B56D454" id="_x0000_t202" coordsize="21600,21600" o:spt="202" path="m,l,21600r21600,l21600,xe">
                <v:stroke joinstyle="miter"/>
                <v:path gradientshapeok="t" o:connecttype="rect"/>
              </v:shapetype>
              <v:shape id="文字方塊 23" o:spid="_x0000_s1026" type="#_x0000_t202" style="position:absolute;left:0;text-align:left;margin-left:219.45pt;margin-top:4.2pt;width:98.1pt;height:22.6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" fillcolor="white [3201]" stroked="f" strokeweight=".5pt">
                <v:textbox>
                  <w:txbxContent>
                    <w:p w14:paraId="42B48C19" w14:textId="4A2C9D4A" w:rsidR="003C6904" w:rsidRPr="003C6904" w:rsidRDefault="003C6904">
                      <w:pPr>
                        <w:rPr>
                          <w:color w:val="FF0000"/>
                        </w:rPr>
                      </w:pPr>
                      <w:proofErr w:type="spellStart"/>
                      <w:r w:rsidRPr="003C6904">
                        <w:rPr>
                          <w:color w:val="FF0000"/>
                        </w:rPr>
                        <w:t>Overrall</w:t>
                      </w:r>
                      <w:proofErr w:type="spellEnd"/>
                      <w:r w:rsidRPr="003C6904">
                        <w:rPr>
                          <w:color w:val="FF0000"/>
                        </w:rPr>
                        <w:t xml:space="preserve"> Winner</w:t>
                      </w:r>
                    </w:p>
                  </w:txbxContent>
                </v:textbox>
              </v:shape>
            </w:pict>
          </mc:Fallback>
        </mc:AlternateContent>
      </w:r>
      <w:r w:rsidR="003C6904">
        <w:rPr>
          <w:noProof/>
        </w:rPr>
        <mc:AlternateContent>
          <mc:Choice Requires="wps">
            <w:drawing>
              <wp:anchor distT="0" distB="0" distL="114300" distR="114300" simplePos="0" relativeHeight="251671552" behindDoc="1" locked="0" layoutInCell="1" allowOverlap="1" wp14:anchorId="6476F2BD" wp14:editId="1CABF919">
                <wp:simplePos x="0" y="0"/>
                <wp:positionH relativeFrom="column">
                  <wp:posOffset>3424518</wp:posOffset>
                </wp:positionH>
                <wp:positionV relativeFrom="paragraph">
                  <wp:posOffset>569259</wp:posOffset>
                </wp:positionV>
                <wp:extent cx="914400" cy="286871"/>
                <wp:effectExtent l="0" t="0" r="635" b="0"/>
                <wp:wrapNone/>
                <wp:docPr id="22" name="文字方塊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6871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B5550DB" w14:textId="303BE528" w:rsidR="003C6904" w:rsidRDefault="003C6904" w:rsidP="003C6904">
                            <w: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76F2BD" id="文字方塊 22" o:spid="_x0000_s1027" type="#_x0000_t202" style="position:absolute;left:0;text-align:left;margin-left:269.65pt;margin-top:44.8pt;width:1in;height:22.6pt;z-index:-25164492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" fillcolor="window" stroked="f" strokeweight=".5pt">
                <v:textbox>
                  <w:txbxContent>
                    <w:p w14:paraId="6B5550DB" w14:textId="303BE528" w:rsidR="003C6904" w:rsidRDefault="003C6904" w:rsidP="003C6904">
                      <w: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3C6904"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0D441052" wp14:editId="4A39639F">
                <wp:simplePos x="0" y="0"/>
                <wp:positionH relativeFrom="column">
                  <wp:posOffset>2357718</wp:posOffset>
                </wp:positionH>
                <wp:positionV relativeFrom="paragraph">
                  <wp:posOffset>94129</wp:posOffset>
                </wp:positionV>
                <wp:extent cx="914400" cy="286871"/>
                <wp:effectExtent l="0" t="0" r="635" b="0"/>
                <wp:wrapNone/>
                <wp:docPr id="15" name="文字方塊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687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73499D14" w14:textId="716733D3" w:rsidR="00FA1755" w:rsidRDefault="003C6904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441052" id="文字方塊 15" o:spid="_x0000_s1028" type="#_x0000_t202" style="position:absolute;left:0;text-align:left;margin-left:185.65pt;margin-top:7.4pt;width:1in;height:22.6pt;z-index:-25165721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" fillcolor="white [3201]" stroked="f" strokeweight=".5pt">
                <v:textbox>
                  <w:txbxContent>
                    <w:p w14:paraId="73499D14" w14:textId="716733D3" w:rsidR="00FA1755" w:rsidRDefault="003C6904">
                      <w: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3C6904">
        <w:rPr>
          <w:noProof/>
        </w:rPr>
        <mc:AlternateContent>
          <mc:Choice Requires="wps">
            <w:drawing>
              <wp:anchor distT="0" distB="0" distL="114300" distR="114300" simplePos="0" relativeHeight="251667456" behindDoc="1" locked="0" layoutInCell="1" allowOverlap="1" wp14:anchorId="5C7853D6" wp14:editId="725ACB53">
                <wp:simplePos x="0" y="0"/>
                <wp:positionH relativeFrom="column">
                  <wp:posOffset>3890645</wp:posOffset>
                </wp:positionH>
                <wp:positionV relativeFrom="paragraph">
                  <wp:posOffset>1106805</wp:posOffset>
                </wp:positionV>
                <wp:extent cx="914400" cy="286385"/>
                <wp:effectExtent l="0" t="0" r="635" b="0"/>
                <wp:wrapNone/>
                <wp:docPr id="20" name="文字方塊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638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F3C1779" w14:textId="62554176" w:rsidR="003C6904" w:rsidRDefault="003C6904" w:rsidP="003C6904">
                            <w:r>
                              <w:t>1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7853D6" id="文字方塊 20" o:spid="_x0000_s1029" type="#_x0000_t202" style="position:absolute;left:0;text-align:left;margin-left:306.35pt;margin-top:87.15pt;width:1in;height:22.55pt;z-index:-25164902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" fillcolor="window" stroked="f" strokeweight=".5pt">
                <v:textbox>
                  <w:txbxContent>
                    <w:p w14:paraId="1F3C1779" w14:textId="62554176" w:rsidR="003C6904" w:rsidRDefault="003C6904" w:rsidP="003C6904">
                      <w:r>
                        <w:t>17</w:t>
                      </w:r>
                    </w:p>
                  </w:txbxContent>
                </v:textbox>
              </v:shape>
            </w:pict>
          </mc:Fallback>
        </mc:AlternateContent>
      </w:r>
      <w:r w:rsidR="003C6904">
        <w:rPr>
          <w:noProof/>
        </w:rPr>
        <mc:AlternateContent>
          <mc:Choice Requires="wps">
            <w:drawing>
              <wp:anchor distT="0" distB="0" distL="114300" distR="114300" simplePos="0" relativeHeight="251669504" behindDoc="1" locked="0" layoutInCell="1" allowOverlap="1" wp14:anchorId="510EE429" wp14:editId="2040E4FE">
                <wp:simplePos x="0" y="0"/>
                <wp:positionH relativeFrom="column">
                  <wp:posOffset>2886075</wp:posOffset>
                </wp:positionH>
                <wp:positionV relativeFrom="paragraph">
                  <wp:posOffset>1106805</wp:posOffset>
                </wp:positionV>
                <wp:extent cx="914400" cy="286385"/>
                <wp:effectExtent l="0" t="0" r="635" b="0"/>
                <wp:wrapNone/>
                <wp:docPr id="21" name="文字方塊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638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78852A2" w14:textId="2BEAF7EA" w:rsidR="003C6904" w:rsidRDefault="003C6904" w:rsidP="003C6904">
                            <w: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0EE429" id="文字方塊 21" o:spid="_x0000_s1030" type="#_x0000_t202" style="position:absolute;left:0;text-align:left;margin-left:227.25pt;margin-top:87.15pt;width:1in;height:22.55pt;z-index:-25164697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" fillcolor="window" stroked="f" strokeweight=".5pt">
                <v:textbox>
                  <w:txbxContent>
                    <w:p w14:paraId="178852A2" w14:textId="2BEAF7EA" w:rsidR="003C6904" w:rsidRDefault="003C6904" w:rsidP="003C6904">
                      <w: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="003C6904">
        <w:rPr>
          <w:noProof/>
        </w:rPr>
        <mc:AlternateContent>
          <mc:Choice Requires="wps">
            <w:drawing>
              <wp:anchor distT="0" distB="0" distL="114300" distR="114300" simplePos="0" relativeHeight="251665408" behindDoc="1" locked="0" layoutInCell="1" allowOverlap="1" wp14:anchorId="58F27BA7" wp14:editId="1F5B11A2">
                <wp:simplePos x="0" y="0"/>
                <wp:positionH relativeFrom="column">
                  <wp:posOffset>1859915</wp:posOffset>
                </wp:positionH>
                <wp:positionV relativeFrom="paragraph">
                  <wp:posOffset>1093470</wp:posOffset>
                </wp:positionV>
                <wp:extent cx="914400" cy="286385"/>
                <wp:effectExtent l="0" t="0" r="635" b="0"/>
                <wp:wrapNone/>
                <wp:docPr id="19" name="文字方塊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638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29914CF5" w14:textId="24352616" w:rsidR="003C6904" w:rsidRDefault="003C6904" w:rsidP="003C6904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F27BA7" id="文字方塊 19" o:spid="_x0000_s1031" type="#_x0000_t202" style="position:absolute;left:0;text-align:left;margin-left:146.45pt;margin-top:86.1pt;width:1in;height:22.55pt;z-index:-25165107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" fillcolor="window" stroked="f" strokeweight=".5pt">
                <v:textbox>
                  <w:txbxContent>
                    <w:p w14:paraId="29914CF5" w14:textId="24352616" w:rsidR="003C6904" w:rsidRDefault="003C6904" w:rsidP="003C6904">
                      <w: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3C6904"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4B3068B5" wp14:editId="12F479CA">
                <wp:simplePos x="0" y="0"/>
                <wp:positionH relativeFrom="column">
                  <wp:posOffset>1344295</wp:posOffset>
                </wp:positionH>
                <wp:positionV relativeFrom="paragraph">
                  <wp:posOffset>577850</wp:posOffset>
                </wp:positionV>
                <wp:extent cx="914400" cy="286385"/>
                <wp:effectExtent l="0" t="0" r="635" b="0"/>
                <wp:wrapNone/>
                <wp:docPr id="16" name="文字方塊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638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97979CD" w14:textId="45C77137" w:rsidR="003C6904" w:rsidRDefault="003C6904" w:rsidP="003C6904">
                            <w: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3068B5" id="文字方塊 16" o:spid="_x0000_s1032" type="#_x0000_t202" style="position:absolute;left:0;text-align:left;margin-left:105.85pt;margin-top:45.5pt;width:1in;height:22.55pt;z-index:-25165516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" fillcolor="window" stroked="f" strokeweight=".5pt">
                <v:textbox>
                  <w:txbxContent>
                    <w:p w14:paraId="397979CD" w14:textId="45C77137" w:rsidR="003C6904" w:rsidRDefault="003C6904" w:rsidP="003C6904">
                      <w: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3C6904">
        <w:rPr>
          <w:noProof/>
        </w:rPr>
        <mc:AlternateContent>
          <mc:Choice Requires="wps">
            <w:drawing>
              <wp:anchor distT="0" distB="0" distL="114300" distR="114300" simplePos="0" relativeHeight="251663360" behindDoc="1" locked="0" layoutInCell="1" allowOverlap="1" wp14:anchorId="093D2AB9" wp14:editId="39BE2EFB">
                <wp:simplePos x="0" y="0"/>
                <wp:positionH relativeFrom="column">
                  <wp:posOffset>824230</wp:posOffset>
                </wp:positionH>
                <wp:positionV relativeFrom="paragraph">
                  <wp:posOffset>1106805</wp:posOffset>
                </wp:positionV>
                <wp:extent cx="914400" cy="286385"/>
                <wp:effectExtent l="0" t="0" r="635" b="0"/>
                <wp:wrapNone/>
                <wp:docPr id="17" name="文字方塊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638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426E3555" w14:textId="77777777" w:rsidR="003C6904" w:rsidRDefault="003C6904" w:rsidP="003C6904">
                            <w:r>
                              <w:rPr>
                                <w:rFonts w:hint="eastAsia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93D2AB9" id="文字方塊 17" o:spid="_x0000_s1033" type="#_x0000_t202" style="position:absolute;left:0;text-align:left;margin-left:64.9pt;margin-top:87.15pt;width:1in;height:22.55pt;z-index:-25165312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" fillcolor="window" stroked="f" strokeweight=".5pt">
                <v:textbox>
                  <w:txbxContent>
                    <w:p w14:paraId="426E3555" w14:textId="77777777" w:rsidR="003C6904" w:rsidRDefault="003C6904" w:rsidP="003C6904">
                      <w:r>
                        <w:rPr>
                          <w:rFonts w:hint="eastAsia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FA1755" w:rsidRPr="003C6904">
        <w:object w:dxaOrig="14370" w:dyaOrig="11460" w14:anchorId="48812F24">
          <v:shape id="_x0000_i1039" type="#_x0000_t75" style="width:328.95pt;height:154.25pt" o:ole="">
            <v:imagedata r:id="rId18" o:title="" cropbottom="26938f"/>
          </v:shape>
          <o:OLEObject Type="Embed" ProgID="Visio.Drawing.11" ShapeID="_x0000_i1039" DrawAspect="Content" ObjectID="_1714244202" r:id="rId20"/>
        </w:object>
      </w:r>
    </w:p>
    <w:p w14:paraId="7EA00E1E" w14:textId="77777777" w:rsidR="00660A74" w:rsidRPr="00FA1755" w:rsidRDefault="00660A74" w:rsidP="00FA1755">
      <w:pPr>
        <w:ind w:left="720"/>
        <w:rPr>
          <w:rFonts w:hint="eastAsia"/>
          <w:b/>
          <w:bCs/>
          <w:color w:val="FF0000"/>
        </w:rPr>
      </w:pPr>
    </w:p>
    <w:p w14:paraId="6AB63832" w14:textId="77777777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14:paraId="6B96D850" w14:textId="3F6125C1" w:rsidR="00B0705F" w:rsidRDefault="00DD3E28" w:rsidP="00B0705F">
      <w:pPr>
        <w:ind w:left="36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2983A16" wp14:editId="030A6F72">
                <wp:simplePos x="0" y="0"/>
                <wp:positionH relativeFrom="column">
                  <wp:posOffset>2442285</wp:posOffset>
                </wp:positionH>
                <wp:positionV relativeFrom="paragraph">
                  <wp:posOffset>147806</wp:posOffset>
                </wp:positionV>
                <wp:extent cx="251011" cy="318247"/>
                <wp:effectExtent l="0" t="0" r="0" b="5715"/>
                <wp:wrapNone/>
                <wp:docPr id="34" name="文字方塊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011" cy="31824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8F5F917" w14:textId="0BCEF61E" w:rsidR="00DD3E28" w:rsidRPr="00DD3E28" w:rsidRDefault="00DD3E28"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983A16" id="文字方塊 34" o:spid="_x0000_s1034" type="#_x0000_t202" style="position:absolute;left:0;text-align:left;margin-left:192.3pt;margin-top:11.65pt;width:19.75pt;height:25.0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" filled="f" stroked="f" strokeweight=".5pt">
                <v:textbox>
                  <w:txbxContent>
                    <w:p w14:paraId="68F5F917" w14:textId="0BCEF61E" w:rsidR="00DD3E28" w:rsidRPr="00DD3E28" w:rsidRDefault="00DD3E28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8845F5"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7C34156" wp14:editId="355918E3">
                <wp:simplePos x="0" y="0"/>
                <wp:positionH relativeFrom="column">
                  <wp:posOffset>3061448</wp:posOffset>
                </wp:positionH>
                <wp:positionV relativeFrom="paragraph">
                  <wp:posOffset>188259</wp:posOffset>
                </wp:positionV>
                <wp:extent cx="1246094" cy="286871"/>
                <wp:effectExtent l="0" t="0" r="0" b="0"/>
                <wp:wrapNone/>
                <wp:docPr id="33" name="文字方塊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6094" cy="286871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35F2034" w14:textId="77777777" w:rsidR="008845F5" w:rsidRPr="003C6904" w:rsidRDefault="008845F5" w:rsidP="008845F5">
                            <w:pPr>
                              <w:rPr>
                                <w:color w:val="FF0000"/>
                              </w:rPr>
                            </w:pPr>
                            <w:proofErr w:type="spellStart"/>
                            <w:r w:rsidRPr="003C6904">
                              <w:rPr>
                                <w:color w:val="FF0000"/>
                              </w:rPr>
                              <w:t>Overrall</w:t>
                            </w:r>
                            <w:proofErr w:type="spellEnd"/>
                            <w:r w:rsidRPr="003C6904">
                              <w:rPr>
                                <w:color w:val="FF0000"/>
                              </w:rPr>
                              <w:t xml:space="preserve"> Winn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C34156" id="文字方塊 33" o:spid="_x0000_s1035" type="#_x0000_t202" style="position:absolute;left:0;text-align:left;margin-left:241.05pt;margin-top:14.8pt;width:98.1pt;height:22.6pt;z-index:2516910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" fillcolor="window" stroked="f" strokeweight=".5pt">
                <v:textbox>
                  <w:txbxContent>
                    <w:p w14:paraId="135F2034" w14:textId="77777777" w:rsidR="008845F5" w:rsidRPr="003C6904" w:rsidRDefault="008845F5" w:rsidP="008845F5">
                      <w:pPr>
                        <w:rPr>
                          <w:color w:val="FF0000"/>
                        </w:rPr>
                      </w:pPr>
                      <w:proofErr w:type="spellStart"/>
                      <w:r w:rsidRPr="003C6904">
                        <w:rPr>
                          <w:color w:val="FF0000"/>
                        </w:rPr>
                        <w:t>Overrall</w:t>
                      </w:r>
                      <w:proofErr w:type="spellEnd"/>
                      <w:r w:rsidRPr="003C6904">
                        <w:rPr>
                          <w:color w:val="FF0000"/>
                        </w:rPr>
                        <w:t xml:space="preserve"> Winner</w:t>
                      </w:r>
                    </w:p>
                  </w:txbxContent>
                </v:textbox>
              </v:shape>
            </w:pict>
          </mc:Fallback>
        </mc:AlternateContent>
      </w:r>
      <w:r w:rsidR="008845F5"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C6EED68" wp14:editId="360B60DA">
                <wp:simplePos x="0" y="0"/>
                <wp:positionH relativeFrom="column">
                  <wp:posOffset>2662518</wp:posOffset>
                </wp:positionH>
                <wp:positionV relativeFrom="paragraph">
                  <wp:posOffset>188259</wp:posOffset>
                </wp:positionV>
                <wp:extent cx="273424" cy="304800"/>
                <wp:effectExtent l="0" t="0" r="0" b="0"/>
                <wp:wrapNone/>
                <wp:docPr id="25" name="文字方塊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3424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7DC167E" w14:textId="69EEDC2E" w:rsidR="008845F5" w:rsidRDefault="008845F5">
                            <w:r>
                              <w:rPr>
                                <w:rFonts w:hint="eastAsia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6EED68" id="文字方塊 25" o:spid="_x0000_s1036" type="#_x0000_t202" style="position:absolute;left:0;text-align:left;margin-left:209.65pt;margin-top:14.8pt;width:21.55pt;height:24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" filled="f" stroked="f" strokeweight=".5pt">
                <v:textbox>
                  <w:txbxContent>
                    <w:p w14:paraId="17DC167E" w14:textId="69EEDC2E" w:rsidR="008845F5" w:rsidRDefault="008845F5">
                      <w:r>
                        <w:rPr>
                          <w:rFonts w:hint="eastAsia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8845F5"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0E21C61" wp14:editId="67044CC3">
                <wp:simplePos x="0" y="0"/>
                <wp:positionH relativeFrom="column">
                  <wp:posOffset>2666477</wp:posOffset>
                </wp:positionH>
                <wp:positionV relativeFrom="paragraph">
                  <wp:posOffset>215041</wp:posOffset>
                </wp:positionV>
                <wp:extent cx="273423" cy="264459"/>
                <wp:effectExtent l="0" t="0" r="12700" b="21590"/>
                <wp:wrapNone/>
                <wp:docPr id="24" name="流程圖: 接點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3423" cy="264459"/>
                        </a:xfrm>
                        <a:prstGeom prst="flowChartConnector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9A7044F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流程圖: 接點 24" o:spid="_x0000_s1026" type="#_x0000_t120" style="position:absolute;margin-left:209.95pt;margin-top:16.95pt;width:21.55pt;height:20.8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" fillcolor="white [3212]" strokecolor="black [3213]" strokeweight="2pt"/>
            </w:pict>
          </mc:Fallback>
        </mc:AlternateContent>
      </w:r>
    </w:p>
    <w:p w14:paraId="14F56276" w14:textId="71254F53" w:rsidR="007B6E0C" w:rsidRDefault="00660A74" w:rsidP="00660A74">
      <w:pPr>
        <w:ind w:left="720"/>
      </w:pPr>
      <w:r>
        <w:t>Ans:</w:t>
      </w:r>
    </w:p>
    <w:p w14:paraId="04F3C6CB" w14:textId="426212C0" w:rsidR="00660A74" w:rsidRDefault="008845F5" w:rsidP="00DD3E28">
      <w:pPr>
        <w:ind w:left="720" w:firstLineChars="400" w:firstLine="960"/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430680D" wp14:editId="726F010E">
                <wp:simplePos x="0" y="0"/>
                <wp:positionH relativeFrom="column">
                  <wp:posOffset>3558279</wp:posOffset>
                </wp:positionH>
                <wp:positionV relativeFrom="paragraph">
                  <wp:posOffset>505535</wp:posOffset>
                </wp:positionV>
                <wp:extent cx="349623" cy="304800"/>
                <wp:effectExtent l="0" t="0" r="0" b="0"/>
                <wp:wrapNone/>
                <wp:docPr id="27" name="文字方塊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9623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9834FB" w14:textId="3202A308" w:rsidR="008845F5" w:rsidRDefault="008845F5" w:rsidP="008845F5">
                            <w:r>
                              <w:t>1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0680D" id="文字方塊 27" o:spid="_x0000_s1037" type="#_x0000_t202" style="position:absolute;left:0;text-align:left;margin-left:280.2pt;margin-top:39.8pt;width:27.55pt;height:24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" filled="f" stroked="f" strokeweight=".5pt">
                <v:textbox>
                  <w:txbxContent>
                    <w:p w14:paraId="6D9834FB" w14:textId="3202A308" w:rsidR="008845F5" w:rsidRDefault="008845F5" w:rsidP="008845F5">
                      <w:r>
                        <w:t>17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B9E7C85" wp14:editId="65281651">
                <wp:simplePos x="0" y="0"/>
                <wp:positionH relativeFrom="column">
                  <wp:posOffset>2222873</wp:posOffset>
                </wp:positionH>
                <wp:positionV relativeFrom="paragraph">
                  <wp:posOffset>936625</wp:posOffset>
                </wp:positionV>
                <wp:extent cx="358588" cy="304800"/>
                <wp:effectExtent l="0" t="0" r="0" b="0"/>
                <wp:wrapNone/>
                <wp:docPr id="29" name="文字方塊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8588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89EF5D3" w14:textId="1AC9B449" w:rsidR="008845F5" w:rsidRDefault="008845F5" w:rsidP="008845F5">
                            <w:r>
                              <w:t>2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9E7C85" id="文字方塊 29" o:spid="_x0000_s1038" type="#_x0000_t202" style="position:absolute;left:0;text-align:left;margin-left:175.05pt;margin-top:73.75pt;width:28.25pt;height:24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" filled="f" stroked="f" strokeweight=".5pt">
                <v:textbox>
                  <w:txbxContent>
                    <w:p w14:paraId="689EF5D3" w14:textId="1AC9B449" w:rsidR="008845F5" w:rsidRDefault="008845F5" w:rsidP="008845F5">
                      <w:r>
                        <w:t>2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D11DA9D" wp14:editId="6DF5D598">
                <wp:simplePos x="0" y="0"/>
                <wp:positionH relativeFrom="column">
                  <wp:posOffset>1321771</wp:posOffset>
                </wp:positionH>
                <wp:positionV relativeFrom="paragraph">
                  <wp:posOffset>945290</wp:posOffset>
                </wp:positionV>
                <wp:extent cx="376518" cy="304800"/>
                <wp:effectExtent l="0" t="0" r="0" b="0"/>
                <wp:wrapNone/>
                <wp:docPr id="30" name="文字方塊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6518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1F54BFF" w14:textId="35C5A3EF" w:rsidR="008845F5" w:rsidRDefault="008845F5" w:rsidP="008845F5">
                            <w: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11DA9D" id="文字方塊 30" o:spid="_x0000_s1039" type="#_x0000_t202" style="position:absolute;left:0;text-align:left;margin-left:104.1pt;margin-top:74.45pt;width:29.65pt;height:24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" filled="f" stroked="f" strokeweight=".5pt">
                <v:textbox>
                  <w:txbxContent>
                    <w:p w14:paraId="61F54BFF" w14:textId="35C5A3EF" w:rsidR="008845F5" w:rsidRDefault="008845F5" w:rsidP="008845F5">
                      <w: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2E655EEA" wp14:editId="567EA248">
                <wp:simplePos x="0" y="0"/>
                <wp:positionH relativeFrom="column">
                  <wp:posOffset>2680335</wp:posOffset>
                </wp:positionH>
                <wp:positionV relativeFrom="paragraph">
                  <wp:posOffset>85052</wp:posOffset>
                </wp:positionV>
                <wp:extent cx="273424" cy="304800"/>
                <wp:effectExtent l="0" t="0" r="0" b="0"/>
                <wp:wrapNone/>
                <wp:docPr id="32" name="文字方塊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3424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5067D89" w14:textId="61516D13" w:rsidR="008845F5" w:rsidRDefault="008845F5" w:rsidP="008845F5">
                            <w: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655EEA" id="文字方塊 32" o:spid="_x0000_s1040" type="#_x0000_t202" style="position:absolute;left:0;text-align:left;margin-left:211.05pt;margin-top:6.7pt;width:21.55pt;height:24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" filled="f" stroked="f" strokeweight=".5pt">
                <v:textbox>
                  <w:txbxContent>
                    <w:p w14:paraId="55067D89" w14:textId="61516D13" w:rsidR="008845F5" w:rsidRDefault="008845F5" w:rsidP="008845F5">
                      <w: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5B73061" wp14:editId="0876121F">
                <wp:simplePos x="0" y="0"/>
                <wp:positionH relativeFrom="column">
                  <wp:posOffset>4020371</wp:posOffset>
                </wp:positionH>
                <wp:positionV relativeFrom="paragraph">
                  <wp:posOffset>945552</wp:posOffset>
                </wp:positionV>
                <wp:extent cx="358588" cy="304800"/>
                <wp:effectExtent l="0" t="0" r="0" b="0"/>
                <wp:wrapNone/>
                <wp:docPr id="26" name="文字方塊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8588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B2D6F99" w14:textId="1449E7D8" w:rsidR="008845F5" w:rsidRDefault="008845F5" w:rsidP="008845F5">
                            <w:r>
                              <w:t>9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B73061" id="文字方塊 26" o:spid="_x0000_s1041" type="#_x0000_t202" style="position:absolute;left:0;text-align:left;margin-left:316.55pt;margin-top:74.45pt;width:28.25pt;height:24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" filled="f" stroked="f" strokeweight=".5pt">
                <v:textbox>
                  <w:txbxContent>
                    <w:p w14:paraId="3B2D6F99" w14:textId="1449E7D8" w:rsidR="008845F5" w:rsidRDefault="008845F5" w:rsidP="008845F5">
                      <w:r>
                        <w:t>9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DC03A01" wp14:editId="0B032930">
                <wp:simplePos x="0" y="0"/>
                <wp:positionH relativeFrom="column">
                  <wp:posOffset>3152700</wp:posOffset>
                </wp:positionH>
                <wp:positionV relativeFrom="paragraph">
                  <wp:posOffset>968188</wp:posOffset>
                </wp:positionV>
                <wp:extent cx="273424" cy="304800"/>
                <wp:effectExtent l="0" t="0" r="0" b="0"/>
                <wp:wrapNone/>
                <wp:docPr id="28" name="文字方塊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3424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B25AF18" w14:textId="266A5502" w:rsidR="008845F5" w:rsidRDefault="008845F5" w:rsidP="008845F5">
                            <w: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C03A01" id="文字方塊 28" o:spid="_x0000_s1042" type="#_x0000_t202" style="position:absolute;left:0;text-align:left;margin-left:248.25pt;margin-top:76.25pt;width:21.55pt;height:24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" filled="f" stroked="f" strokeweight=".5pt">
                <v:textbox>
                  <w:txbxContent>
                    <w:p w14:paraId="6B25AF18" w14:textId="266A5502" w:rsidR="008845F5" w:rsidRDefault="008845F5" w:rsidP="008845F5">
                      <w: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BEA0291" wp14:editId="7C5622C8">
                <wp:simplePos x="0" y="0"/>
                <wp:positionH relativeFrom="column">
                  <wp:posOffset>1810870</wp:posOffset>
                </wp:positionH>
                <wp:positionV relativeFrom="paragraph">
                  <wp:posOffset>502023</wp:posOffset>
                </wp:positionV>
                <wp:extent cx="273424" cy="304800"/>
                <wp:effectExtent l="0" t="0" r="0" b="0"/>
                <wp:wrapNone/>
                <wp:docPr id="31" name="文字方塊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3424" cy="304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D8D60D9" w14:textId="1DC1C8EC" w:rsidR="008845F5" w:rsidRDefault="008845F5" w:rsidP="008845F5">
                            <w: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EA0291" id="文字方塊 31" o:spid="_x0000_s1043" type="#_x0000_t202" style="position:absolute;left:0;text-align:left;margin-left:142.6pt;margin-top:39.55pt;width:21.55pt;height:2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" filled="f" stroked="f" strokeweight=".5pt">
                <v:textbox>
                  <w:txbxContent>
                    <w:p w14:paraId="5D8D60D9" w14:textId="1DC1C8EC" w:rsidR="008845F5" w:rsidRDefault="008845F5" w:rsidP="008845F5">
                      <w: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="00660A74" w:rsidRPr="00E160DC">
        <w:object w:dxaOrig="14370" w:dyaOrig="11460" w14:anchorId="76543E2B">
          <v:shape id="_x0000_i1054" type="#_x0000_t75" style="width:283.05pt;height:131.3pt" o:ole="">
            <v:imagedata r:id="rId18" o:title="" cropbottom="27200f"/>
          </v:shape>
          <o:OLEObject Type="Embed" ProgID="Visio.Drawing.11" ShapeID="_x0000_i1054" DrawAspect="Content" ObjectID="_1714244203" r:id="rId21"/>
        </w:object>
      </w:r>
    </w:p>
    <w:sectPr w:rsidR="00660A74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CBD38C" w14:textId="77777777" w:rsidR="009A377C" w:rsidRDefault="009A377C" w:rsidP="00D74875">
      <w:pPr>
        <w:spacing w:line="240" w:lineRule="auto"/>
      </w:pPr>
      <w:r>
        <w:separator/>
      </w:r>
    </w:p>
  </w:endnote>
  <w:endnote w:type="continuationSeparator" w:id="0">
    <w:p w14:paraId="794F23FE" w14:textId="77777777" w:rsidR="009A377C" w:rsidRDefault="009A377C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11F864" w14:textId="77777777" w:rsidR="009A377C" w:rsidRDefault="009A377C" w:rsidP="00D74875">
      <w:pPr>
        <w:spacing w:line="240" w:lineRule="auto"/>
      </w:pPr>
      <w:r>
        <w:separator/>
      </w:r>
    </w:p>
  </w:footnote>
  <w:footnote w:type="continuationSeparator" w:id="0">
    <w:p w14:paraId="2FC5FDB1" w14:textId="77777777" w:rsidR="009A377C" w:rsidRDefault="009A377C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6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 w16cid:durableId="1900510204">
    <w:abstractNumId w:val="12"/>
  </w:num>
  <w:num w:numId="2" w16cid:durableId="35086220">
    <w:abstractNumId w:val="7"/>
  </w:num>
  <w:num w:numId="3" w16cid:durableId="2042317006">
    <w:abstractNumId w:val="1"/>
  </w:num>
  <w:num w:numId="4" w16cid:durableId="553855917">
    <w:abstractNumId w:val="4"/>
  </w:num>
  <w:num w:numId="5" w16cid:durableId="1485315633">
    <w:abstractNumId w:val="9"/>
  </w:num>
  <w:num w:numId="6" w16cid:durableId="1610888950">
    <w:abstractNumId w:val="0"/>
  </w:num>
  <w:num w:numId="7" w16cid:durableId="1827432577">
    <w:abstractNumId w:val="8"/>
  </w:num>
  <w:num w:numId="8" w16cid:durableId="1436635434">
    <w:abstractNumId w:val="2"/>
  </w:num>
  <w:num w:numId="9" w16cid:durableId="1833257773">
    <w:abstractNumId w:val="3"/>
  </w:num>
  <w:num w:numId="10" w16cid:durableId="295111306">
    <w:abstractNumId w:val="10"/>
  </w:num>
  <w:num w:numId="11" w16cid:durableId="1366784147">
    <w:abstractNumId w:val="11"/>
  </w:num>
  <w:num w:numId="12" w16cid:durableId="1128167143">
    <w:abstractNumId w:val="6"/>
  </w:num>
  <w:num w:numId="13" w16cid:durableId="9371775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235A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1D27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3697"/>
    <w:rsid w:val="003C6904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00D0"/>
    <w:rsid w:val="004D5D77"/>
    <w:rsid w:val="004D66A3"/>
    <w:rsid w:val="004D7034"/>
    <w:rsid w:val="004D709A"/>
    <w:rsid w:val="004E086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4F74C4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2727"/>
    <w:rsid w:val="00524D7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6E20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27282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0A74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536B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45F5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572"/>
    <w:rsid w:val="009829BC"/>
    <w:rsid w:val="00983810"/>
    <w:rsid w:val="00983BD2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77C"/>
    <w:rsid w:val="009A3A1C"/>
    <w:rsid w:val="009A3C67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41A0D"/>
    <w:rsid w:val="00A41A41"/>
    <w:rsid w:val="00A427C9"/>
    <w:rsid w:val="00A42B69"/>
    <w:rsid w:val="00A434A0"/>
    <w:rsid w:val="00A45E11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2BD"/>
    <w:rsid w:val="00B16452"/>
    <w:rsid w:val="00B16710"/>
    <w:rsid w:val="00B168A3"/>
    <w:rsid w:val="00B1793F"/>
    <w:rsid w:val="00B20413"/>
    <w:rsid w:val="00B21562"/>
    <w:rsid w:val="00B24EA8"/>
    <w:rsid w:val="00B256F8"/>
    <w:rsid w:val="00B26D77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3AD3"/>
    <w:rsid w:val="00B64204"/>
    <w:rsid w:val="00B6588A"/>
    <w:rsid w:val="00B65954"/>
    <w:rsid w:val="00B66DAB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B8E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005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12E"/>
    <w:rsid w:val="00DC18A9"/>
    <w:rsid w:val="00DC2988"/>
    <w:rsid w:val="00DC578E"/>
    <w:rsid w:val="00DC62E3"/>
    <w:rsid w:val="00DD1817"/>
    <w:rsid w:val="00DD3E28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047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3A6F"/>
    <w:rsid w:val="00F9468C"/>
    <w:rsid w:val="00F9647A"/>
    <w:rsid w:val="00F96960"/>
    <w:rsid w:val="00F97FBF"/>
    <w:rsid w:val="00FA07EA"/>
    <w:rsid w:val="00FA1755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06BBA92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4F74C4"/>
    <w:rPr>
      <w:color w:val="808080"/>
    </w:rPr>
  </w:style>
  <w:style w:type="paragraph" w:styleId="Web">
    <w:name w:val="Normal (Web)"/>
    <w:basedOn w:val="a"/>
    <w:uiPriority w:val="99"/>
    <w:semiHidden/>
    <w:unhideWhenUsed/>
    <w:rsid w:val="00627282"/>
    <w:pPr>
      <w:widowControl/>
      <w:adjustRightInd/>
      <w:spacing w:before="100" w:beforeAutospacing="1" w:after="100" w:afterAutospacing="1" w:line="240" w:lineRule="auto"/>
      <w:textAlignment w:val="auto"/>
    </w:pPr>
    <w:rPr>
      <w:rFonts w:ascii="新細明體" w:eastAsia="新細明體" w:hAnsi="新細明體" w:cs="新細明體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14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oleObject" Target="embeddings/Microsoft_Visio_2003-2010___42.vsd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8.jpg"/><Relationship Id="rId2" Type="http://schemas.openxmlformats.org/officeDocument/2006/relationships/styles" Target="styles.xml"/><Relationship Id="rId16" Type="http://schemas.openxmlformats.org/officeDocument/2006/relationships/image" Target="media/image7.jpg"/><Relationship Id="rId20" Type="http://schemas.openxmlformats.org/officeDocument/2006/relationships/oleObject" Target="embeddings/Microsoft_Visio_2003-2010___41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g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__3.vsd"/><Relationship Id="rId23" Type="http://schemas.openxmlformats.org/officeDocument/2006/relationships/theme" Target="theme/theme1.xml"/><Relationship Id="rId10" Type="http://schemas.openxmlformats.org/officeDocument/2006/relationships/image" Target="media/image3.jpeg"/><Relationship Id="rId19" Type="http://schemas.openxmlformats.org/officeDocument/2006/relationships/oleObject" Target="embeddings/Microsoft_Visio_2003-2010___4.vsd"/><Relationship Id="rId4" Type="http://schemas.openxmlformats.org/officeDocument/2006/relationships/webSettings" Target="webSettings.xml"/><Relationship Id="rId9" Type="http://schemas.openxmlformats.org/officeDocument/2006/relationships/image" Target="media/image2.jpg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8</TotalTime>
  <Pages>9</Pages>
  <Words>853</Words>
  <Characters>4863</Characters>
  <Application>Microsoft Office Word</Application>
  <DocSecurity>0</DocSecurity>
  <Lines>40</Lines>
  <Paragraphs>11</Paragraphs>
  <ScaleCrop>false</ScaleCrop>
  <Company/>
  <LinksUpToDate>false</LinksUpToDate>
  <CharactersWithSpaces>57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朝欽 林</cp:lastModifiedBy>
  <cp:revision>20</cp:revision>
  <dcterms:created xsi:type="dcterms:W3CDTF">2022-02-16T13:49:00Z</dcterms:created>
  <dcterms:modified xsi:type="dcterms:W3CDTF">2022-05-16T14:09:00Z</dcterms:modified>
</cp:coreProperties>
</file>